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BB9E97F" w:rsidR="00CD459F" w:rsidRDefault="000A3D92" w:rsidP="00BB27AC">
      <w:sdt>
        <w:sdtPr>
          <w:id w:val="1501240359"/>
          <w:citation/>
        </w:sdtPr>
        <w:sdtContent>
          <w:r>
            <w:fldChar w:fldCharType="begin"/>
          </w:r>
          <w:r>
            <w:rPr>
              <w:lang w:val="es-ES"/>
            </w:rPr>
            <w:instrText xml:space="preserve"> CITATION Ram \l 3082 </w:instrText>
          </w:r>
          <w:r>
            <w:fldChar w:fldCharType="separate"/>
          </w:r>
          <w:r w:rsidRPr="000A3D92">
            <w:rPr>
              <w:noProof/>
              <w:lang w:val="es-ES"/>
            </w:rPr>
            <w:t>(Invarato)</w:t>
          </w:r>
          <w:r>
            <w:fldChar w:fldCharType="end"/>
          </w:r>
        </w:sdtContent>
      </w:sdt>
    </w:p>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C832965"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 xml:space="preserve">Enlace a la carpeta del </w:t>
      </w:r>
      <w:r w:rsidR="00753390" w:rsidRPr="00F6767D">
        <w:rPr>
          <w:rStyle w:val="Hipervnculo"/>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Pr="00F6767D">
        <w:rPr>
          <w:rStyle w:val="Hipervnculo"/>
          <w:rFonts w:eastAsia="Arial" w:cs="Arial"/>
          <w:szCs w:val="24"/>
          <w:lang w:val="es-ES"/>
        </w:rPr>
        <w:t>Drive</w:t>
      </w:r>
      <w:r w:rsidR="00F6767D">
        <w:rPr>
          <w:rFonts w:eastAsia="Arial" w:cs="Arial"/>
          <w:color w:val="7B7B7B"/>
          <w:szCs w:val="24"/>
          <w:lang w:val="es-ES"/>
        </w:rPr>
        <w:fldChar w:fldCharType="end"/>
      </w:r>
    </w:p>
    <w:p w14:paraId="36BBF2A0" w14:textId="7F621EAD" w:rsidR="00CD459F" w:rsidRPr="00F71BE5" w:rsidRDefault="00753390">
      <w:pPr>
        <w:rPr>
          <w:color w:val="007487"/>
          <w:sz w:val="36"/>
          <w:szCs w:val="36"/>
          <w:vertAlign w:val="subscript"/>
        </w:rPr>
      </w:pPr>
      <w:r>
        <w:br w:type="page"/>
      </w:r>
      <w:bookmarkStart w:id="2" w:name="_heading=h.30j0zll" w:colFirst="0" w:colLast="0"/>
      <w:bookmarkEnd w:id="2"/>
    </w:p>
    <w:sdt>
      <w:sdtPr>
        <w:rPr>
          <w:rFonts w:ascii="Arial" w:eastAsia="Lato" w:hAnsi="Arial" w:cs="Lato"/>
          <w:b w:val="0"/>
          <w:color w:val="auto"/>
          <w:sz w:val="22"/>
          <w:szCs w:val="28"/>
          <w:lang w:val="es"/>
        </w:rPr>
        <w:id w:val="-1311702807"/>
        <w:docPartObj>
          <w:docPartGallery w:val="Table of Contents"/>
          <w:docPartUnique/>
        </w:docPartObj>
      </w:sdtPr>
      <w:sdtEndPr>
        <w:rPr>
          <w:bCs/>
        </w:rPr>
      </w:sdtEndPr>
      <w:sdtContent>
        <w:p w14:paraId="1002E97C" w14:textId="0DB7A2B1" w:rsidR="001256C9" w:rsidRDefault="001256C9" w:rsidP="00BF12B6">
          <w:pPr>
            <w:pStyle w:val="TtuloTDC"/>
          </w:pPr>
          <w:r>
            <w:t>Tabla de contenido</w:t>
          </w:r>
        </w:p>
        <w:p w14:paraId="70A86955" w14:textId="79840BF7"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20231927" w:history="1">
            <w:r w:rsidRPr="00384753">
              <w:rPr>
                <w:rStyle w:val="Hipervnculo"/>
                <w:noProof/>
              </w:rPr>
              <w:t>1.</w:t>
            </w:r>
            <w:r>
              <w:rPr>
                <w:rFonts w:asciiTheme="minorHAnsi" w:eastAsiaTheme="minorEastAsia" w:hAnsiTheme="minorHAnsi" w:cstheme="minorBidi"/>
                <w:b w:val="0"/>
                <w:bCs w:val="0"/>
                <w:caps w:val="0"/>
                <w:noProof/>
                <w:szCs w:val="22"/>
                <w:lang w:val="es-ES"/>
              </w:rPr>
              <w:tab/>
            </w:r>
            <w:r w:rsidRPr="00384753">
              <w:rPr>
                <w:rStyle w:val="Hipervnculo"/>
                <w:noProof/>
              </w:rPr>
              <w:t>Introducción</w:t>
            </w:r>
            <w:r>
              <w:rPr>
                <w:noProof/>
                <w:webHidden/>
              </w:rPr>
              <w:tab/>
            </w:r>
            <w:r>
              <w:rPr>
                <w:noProof/>
                <w:webHidden/>
              </w:rPr>
              <w:fldChar w:fldCharType="begin"/>
            </w:r>
            <w:r>
              <w:rPr>
                <w:noProof/>
                <w:webHidden/>
              </w:rPr>
              <w:instrText xml:space="preserve"> PAGEREF _Toc120231927 \h </w:instrText>
            </w:r>
            <w:r>
              <w:rPr>
                <w:noProof/>
                <w:webHidden/>
              </w:rPr>
            </w:r>
            <w:r>
              <w:rPr>
                <w:noProof/>
                <w:webHidden/>
              </w:rPr>
              <w:fldChar w:fldCharType="separate"/>
            </w:r>
            <w:r>
              <w:rPr>
                <w:noProof/>
                <w:webHidden/>
              </w:rPr>
              <w:t>3</w:t>
            </w:r>
            <w:r>
              <w:rPr>
                <w:noProof/>
                <w:webHidden/>
              </w:rPr>
              <w:fldChar w:fldCharType="end"/>
            </w:r>
          </w:hyperlink>
        </w:p>
        <w:p w14:paraId="07DDE049" w14:textId="446AD648" w:rsidR="001256C9" w:rsidRDefault="00EC7DF1">
          <w:pPr>
            <w:pStyle w:val="TDC2"/>
            <w:tabs>
              <w:tab w:val="left" w:pos="720"/>
              <w:tab w:val="right" w:leader="dot" w:pos="9019"/>
            </w:tabs>
            <w:rPr>
              <w:rFonts w:eastAsiaTheme="minorEastAsia" w:cstheme="minorBidi"/>
              <w:b w:val="0"/>
              <w:bCs w:val="0"/>
              <w:noProof/>
              <w:sz w:val="22"/>
              <w:szCs w:val="22"/>
              <w:lang w:val="es-ES"/>
            </w:rPr>
          </w:pPr>
          <w:hyperlink w:anchor="_Toc120231928" w:history="1">
            <w:r w:rsidR="001256C9" w:rsidRPr="00384753">
              <w:rPr>
                <w:rStyle w:val="Hipervnculo"/>
                <w:noProof/>
              </w:rPr>
              <w:t>1.1.</w:t>
            </w:r>
            <w:r w:rsidR="001256C9">
              <w:rPr>
                <w:rFonts w:eastAsiaTheme="minorEastAsia" w:cstheme="minorBidi"/>
                <w:b w:val="0"/>
                <w:bCs w:val="0"/>
                <w:noProof/>
                <w:sz w:val="22"/>
                <w:szCs w:val="22"/>
                <w:lang w:val="es-ES"/>
              </w:rPr>
              <w:tab/>
            </w:r>
            <w:r w:rsidR="001256C9" w:rsidRPr="00384753">
              <w:rPr>
                <w:rStyle w:val="Hipervnculo"/>
                <w:noProof/>
              </w:rPr>
              <w:t>Motivación</w:t>
            </w:r>
            <w:r w:rsidR="001256C9">
              <w:rPr>
                <w:noProof/>
                <w:webHidden/>
              </w:rPr>
              <w:tab/>
            </w:r>
            <w:r w:rsidR="001256C9">
              <w:rPr>
                <w:noProof/>
                <w:webHidden/>
              </w:rPr>
              <w:fldChar w:fldCharType="begin"/>
            </w:r>
            <w:r w:rsidR="001256C9">
              <w:rPr>
                <w:noProof/>
                <w:webHidden/>
              </w:rPr>
              <w:instrText xml:space="preserve"> PAGEREF _Toc120231928 \h </w:instrText>
            </w:r>
            <w:r w:rsidR="001256C9">
              <w:rPr>
                <w:noProof/>
                <w:webHidden/>
              </w:rPr>
            </w:r>
            <w:r w:rsidR="001256C9">
              <w:rPr>
                <w:noProof/>
                <w:webHidden/>
              </w:rPr>
              <w:fldChar w:fldCharType="separate"/>
            </w:r>
            <w:r w:rsidR="001256C9">
              <w:rPr>
                <w:noProof/>
                <w:webHidden/>
              </w:rPr>
              <w:t>3</w:t>
            </w:r>
            <w:r w:rsidR="001256C9">
              <w:rPr>
                <w:noProof/>
                <w:webHidden/>
              </w:rPr>
              <w:fldChar w:fldCharType="end"/>
            </w:r>
          </w:hyperlink>
        </w:p>
        <w:p w14:paraId="130882DC" w14:textId="0FD572D7" w:rsidR="001256C9" w:rsidRDefault="00EC7DF1">
          <w:pPr>
            <w:pStyle w:val="TDC2"/>
            <w:tabs>
              <w:tab w:val="left" w:pos="720"/>
              <w:tab w:val="right" w:leader="dot" w:pos="9019"/>
            </w:tabs>
            <w:rPr>
              <w:rFonts w:eastAsiaTheme="minorEastAsia" w:cstheme="minorBidi"/>
              <w:b w:val="0"/>
              <w:bCs w:val="0"/>
              <w:noProof/>
              <w:sz w:val="22"/>
              <w:szCs w:val="22"/>
              <w:lang w:val="es-ES"/>
            </w:rPr>
          </w:pPr>
          <w:hyperlink w:anchor="_Toc120231929" w:history="1">
            <w:r w:rsidR="001256C9" w:rsidRPr="00384753">
              <w:rPr>
                <w:rStyle w:val="Hipervnculo"/>
                <w:noProof/>
              </w:rPr>
              <w:t>1.2.</w:t>
            </w:r>
            <w:r w:rsidR="001256C9">
              <w:rPr>
                <w:rFonts w:eastAsiaTheme="minorEastAsia" w:cstheme="minorBidi"/>
                <w:b w:val="0"/>
                <w:bCs w:val="0"/>
                <w:noProof/>
                <w:sz w:val="22"/>
                <w:szCs w:val="22"/>
                <w:lang w:val="es-ES"/>
              </w:rPr>
              <w:tab/>
            </w:r>
            <w:r w:rsidR="001256C9" w:rsidRPr="00384753">
              <w:rPr>
                <w:rStyle w:val="Hipervnculo"/>
                <w:noProof/>
              </w:rPr>
              <w:t>Abstract</w:t>
            </w:r>
            <w:r w:rsidR="001256C9">
              <w:rPr>
                <w:noProof/>
                <w:webHidden/>
              </w:rPr>
              <w:tab/>
            </w:r>
            <w:r w:rsidR="001256C9">
              <w:rPr>
                <w:noProof/>
                <w:webHidden/>
              </w:rPr>
              <w:fldChar w:fldCharType="begin"/>
            </w:r>
            <w:r w:rsidR="001256C9">
              <w:rPr>
                <w:noProof/>
                <w:webHidden/>
              </w:rPr>
              <w:instrText xml:space="preserve"> PAGEREF _Toc120231929 \h </w:instrText>
            </w:r>
            <w:r w:rsidR="001256C9">
              <w:rPr>
                <w:noProof/>
                <w:webHidden/>
              </w:rPr>
            </w:r>
            <w:r w:rsidR="001256C9">
              <w:rPr>
                <w:noProof/>
                <w:webHidden/>
              </w:rPr>
              <w:fldChar w:fldCharType="separate"/>
            </w:r>
            <w:r w:rsidR="001256C9">
              <w:rPr>
                <w:noProof/>
                <w:webHidden/>
              </w:rPr>
              <w:t>4</w:t>
            </w:r>
            <w:r w:rsidR="001256C9">
              <w:rPr>
                <w:noProof/>
                <w:webHidden/>
              </w:rPr>
              <w:fldChar w:fldCharType="end"/>
            </w:r>
          </w:hyperlink>
        </w:p>
        <w:p w14:paraId="4890F309" w14:textId="30A33D46" w:rsidR="001256C9" w:rsidRDefault="00EC7DF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31" w:history="1">
            <w:r w:rsidR="001256C9" w:rsidRPr="00384753">
              <w:rPr>
                <w:rStyle w:val="Hipervnculo"/>
                <w:noProof/>
              </w:rPr>
              <w:t>2.</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Metodología usada</w:t>
            </w:r>
            <w:r w:rsidR="001256C9">
              <w:rPr>
                <w:noProof/>
                <w:webHidden/>
              </w:rPr>
              <w:tab/>
            </w:r>
            <w:r w:rsidR="001256C9">
              <w:rPr>
                <w:noProof/>
                <w:webHidden/>
              </w:rPr>
              <w:fldChar w:fldCharType="begin"/>
            </w:r>
            <w:r w:rsidR="001256C9">
              <w:rPr>
                <w:noProof/>
                <w:webHidden/>
              </w:rPr>
              <w:instrText xml:space="preserve"> PAGEREF _Toc120231931 \h </w:instrText>
            </w:r>
            <w:r w:rsidR="001256C9">
              <w:rPr>
                <w:noProof/>
                <w:webHidden/>
              </w:rPr>
            </w:r>
            <w:r w:rsidR="001256C9">
              <w:rPr>
                <w:noProof/>
                <w:webHidden/>
              </w:rPr>
              <w:fldChar w:fldCharType="separate"/>
            </w:r>
            <w:r w:rsidR="001256C9">
              <w:rPr>
                <w:noProof/>
                <w:webHidden/>
              </w:rPr>
              <w:t>6</w:t>
            </w:r>
            <w:r w:rsidR="001256C9">
              <w:rPr>
                <w:noProof/>
                <w:webHidden/>
              </w:rPr>
              <w:fldChar w:fldCharType="end"/>
            </w:r>
          </w:hyperlink>
        </w:p>
        <w:p w14:paraId="7BC87430" w14:textId="6E6FE550" w:rsidR="001256C9" w:rsidRDefault="00EC7DF1">
          <w:pPr>
            <w:pStyle w:val="TDC2"/>
            <w:tabs>
              <w:tab w:val="left" w:pos="720"/>
              <w:tab w:val="right" w:leader="dot" w:pos="9019"/>
            </w:tabs>
            <w:rPr>
              <w:rFonts w:eastAsiaTheme="minorEastAsia" w:cstheme="minorBidi"/>
              <w:b w:val="0"/>
              <w:bCs w:val="0"/>
              <w:noProof/>
              <w:sz w:val="22"/>
              <w:szCs w:val="22"/>
              <w:lang w:val="es-ES"/>
            </w:rPr>
          </w:pPr>
          <w:hyperlink w:anchor="_Toc120231932" w:history="1">
            <w:r w:rsidR="001256C9" w:rsidRPr="00384753">
              <w:rPr>
                <w:rStyle w:val="Hipervnculo"/>
                <w:noProof/>
              </w:rPr>
              <w:t>2.1.</w:t>
            </w:r>
            <w:r w:rsidR="001256C9">
              <w:rPr>
                <w:rFonts w:eastAsiaTheme="minorEastAsia" w:cstheme="minorBidi"/>
                <w:b w:val="0"/>
                <w:bCs w:val="0"/>
                <w:noProof/>
                <w:sz w:val="22"/>
                <w:szCs w:val="22"/>
                <w:lang w:val="es-ES"/>
              </w:rPr>
              <w:tab/>
            </w:r>
            <w:r w:rsidR="001256C9" w:rsidRPr="00384753">
              <w:rPr>
                <w:rStyle w:val="Hipervnculo"/>
                <w:noProof/>
              </w:rPr>
              <w:t>Ciclo de vida del proyecto. Fases</w:t>
            </w:r>
            <w:r w:rsidR="001256C9">
              <w:rPr>
                <w:noProof/>
                <w:webHidden/>
              </w:rPr>
              <w:tab/>
            </w:r>
            <w:r w:rsidR="001256C9">
              <w:rPr>
                <w:noProof/>
                <w:webHidden/>
              </w:rPr>
              <w:fldChar w:fldCharType="begin"/>
            </w:r>
            <w:r w:rsidR="001256C9">
              <w:rPr>
                <w:noProof/>
                <w:webHidden/>
              </w:rPr>
              <w:instrText xml:space="preserve"> PAGEREF _Toc120231932 \h </w:instrText>
            </w:r>
            <w:r w:rsidR="001256C9">
              <w:rPr>
                <w:noProof/>
                <w:webHidden/>
              </w:rPr>
            </w:r>
            <w:r w:rsidR="001256C9">
              <w:rPr>
                <w:noProof/>
                <w:webHidden/>
              </w:rPr>
              <w:fldChar w:fldCharType="separate"/>
            </w:r>
            <w:r w:rsidR="001256C9">
              <w:rPr>
                <w:noProof/>
                <w:webHidden/>
              </w:rPr>
              <w:t>7</w:t>
            </w:r>
            <w:r w:rsidR="001256C9">
              <w:rPr>
                <w:noProof/>
                <w:webHidden/>
              </w:rPr>
              <w:fldChar w:fldCharType="end"/>
            </w:r>
          </w:hyperlink>
        </w:p>
        <w:p w14:paraId="71634025" w14:textId="031041A6" w:rsidR="001256C9" w:rsidRDefault="00EC7DF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38" w:history="1">
            <w:r w:rsidR="001256C9" w:rsidRPr="00384753">
              <w:rPr>
                <w:rStyle w:val="Hipervnculo"/>
                <w:noProof/>
              </w:rPr>
              <w:t>3.</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Tecnologías y herramientas utilizadas en el proyecto</w:t>
            </w:r>
            <w:r w:rsidR="001256C9">
              <w:rPr>
                <w:noProof/>
                <w:webHidden/>
              </w:rPr>
              <w:tab/>
            </w:r>
            <w:r w:rsidR="001256C9">
              <w:rPr>
                <w:noProof/>
                <w:webHidden/>
              </w:rPr>
              <w:fldChar w:fldCharType="begin"/>
            </w:r>
            <w:r w:rsidR="001256C9">
              <w:rPr>
                <w:noProof/>
                <w:webHidden/>
              </w:rPr>
              <w:instrText xml:space="preserve"> PAGEREF _Toc120231938 \h </w:instrText>
            </w:r>
            <w:r w:rsidR="001256C9">
              <w:rPr>
                <w:noProof/>
                <w:webHidden/>
              </w:rPr>
            </w:r>
            <w:r w:rsidR="001256C9">
              <w:rPr>
                <w:noProof/>
                <w:webHidden/>
              </w:rPr>
              <w:fldChar w:fldCharType="separate"/>
            </w:r>
            <w:r w:rsidR="001256C9">
              <w:rPr>
                <w:noProof/>
                <w:webHidden/>
              </w:rPr>
              <w:t>9</w:t>
            </w:r>
            <w:r w:rsidR="001256C9">
              <w:rPr>
                <w:noProof/>
                <w:webHidden/>
              </w:rPr>
              <w:fldChar w:fldCharType="end"/>
            </w:r>
          </w:hyperlink>
        </w:p>
        <w:p w14:paraId="51C3E961" w14:textId="4F6F3754" w:rsidR="001256C9" w:rsidRDefault="00EC7DF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43" w:history="1">
            <w:r w:rsidR="001256C9" w:rsidRPr="00384753">
              <w:rPr>
                <w:rStyle w:val="Hipervnculo"/>
                <w:noProof/>
              </w:rPr>
              <w:t>4.</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Estimación de recursos y planificación</w:t>
            </w:r>
            <w:r w:rsidR="001256C9">
              <w:rPr>
                <w:noProof/>
                <w:webHidden/>
              </w:rPr>
              <w:tab/>
            </w:r>
            <w:r w:rsidR="001256C9">
              <w:rPr>
                <w:noProof/>
                <w:webHidden/>
              </w:rPr>
              <w:fldChar w:fldCharType="begin"/>
            </w:r>
            <w:r w:rsidR="001256C9">
              <w:rPr>
                <w:noProof/>
                <w:webHidden/>
              </w:rPr>
              <w:instrText xml:space="preserve"> PAGEREF _Toc120231943 \h </w:instrText>
            </w:r>
            <w:r w:rsidR="001256C9">
              <w:rPr>
                <w:noProof/>
                <w:webHidden/>
              </w:rPr>
            </w:r>
            <w:r w:rsidR="001256C9">
              <w:rPr>
                <w:noProof/>
                <w:webHidden/>
              </w:rPr>
              <w:fldChar w:fldCharType="separate"/>
            </w:r>
            <w:r w:rsidR="001256C9">
              <w:rPr>
                <w:noProof/>
                <w:webHidden/>
              </w:rPr>
              <w:t>10</w:t>
            </w:r>
            <w:r w:rsidR="001256C9">
              <w:rPr>
                <w:noProof/>
                <w:webHidden/>
              </w:rPr>
              <w:fldChar w:fldCharType="end"/>
            </w:r>
          </w:hyperlink>
        </w:p>
        <w:p w14:paraId="2A925966" w14:textId="004AB8E4" w:rsidR="001256C9" w:rsidRDefault="00EC7DF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46" w:history="1">
            <w:r w:rsidR="001256C9" w:rsidRPr="00384753">
              <w:rPr>
                <w:rStyle w:val="Hipervnculo"/>
                <w:noProof/>
              </w:rPr>
              <w:t>5.</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Análisis del proyecto</w:t>
            </w:r>
            <w:r w:rsidR="001256C9">
              <w:rPr>
                <w:noProof/>
                <w:webHidden/>
              </w:rPr>
              <w:tab/>
            </w:r>
            <w:r w:rsidR="001256C9">
              <w:rPr>
                <w:noProof/>
                <w:webHidden/>
              </w:rPr>
              <w:fldChar w:fldCharType="begin"/>
            </w:r>
            <w:r w:rsidR="001256C9">
              <w:rPr>
                <w:noProof/>
                <w:webHidden/>
              </w:rPr>
              <w:instrText xml:space="preserve"> PAGEREF _Toc120231946 \h </w:instrText>
            </w:r>
            <w:r w:rsidR="001256C9">
              <w:rPr>
                <w:noProof/>
                <w:webHidden/>
              </w:rPr>
            </w:r>
            <w:r w:rsidR="001256C9">
              <w:rPr>
                <w:noProof/>
                <w:webHidden/>
              </w:rPr>
              <w:fldChar w:fldCharType="separate"/>
            </w:r>
            <w:r w:rsidR="001256C9">
              <w:rPr>
                <w:noProof/>
                <w:webHidden/>
              </w:rPr>
              <w:t>11</w:t>
            </w:r>
            <w:r w:rsidR="001256C9">
              <w:rPr>
                <w:noProof/>
                <w:webHidden/>
              </w:rPr>
              <w:fldChar w:fldCharType="end"/>
            </w:r>
          </w:hyperlink>
        </w:p>
        <w:p w14:paraId="4BA94B3A" w14:textId="7224D849" w:rsidR="001256C9" w:rsidRDefault="00EC7DF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6" w:history="1">
            <w:r w:rsidR="001256C9" w:rsidRPr="00384753">
              <w:rPr>
                <w:rStyle w:val="Hipervnculo"/>
                <w:noProof/>
              </w:rPr>
              <w:t>6.</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Diseño del proyecto</w:t>
            </w:r>
            <w:r w:rsidR="001256C9">
              <w:rPr>
                <w:noProof/>
                <w:webHidden/>
              </w:rPr>
              <w:tab/>
            </w:r>
            <w:r w:rsidR="001256C9">
              <w:rPr>
                <w:noProof/>
                <w:webHidden/>
              </w:rPr>
              <w:fldChar w:fldCharType="begin"/>
            </w:r>
            <w:r w:rsidR="001256C9">
              <w:rPr>
                <w:noProof/>
                <w:webHidden/>
              </w:rPr>
              <w:instrText xml:space="preserve"> PAGEREF _Toc120231956 \h </w:instrText>
            </w:r>
            <w:r w:rsidR="001256C9">
              <w:rPr>
                <w:noProof/>
                <w:webHidden/>
              </w:rPr>
            </w:r>
            <w:r w:rsidR="001256C9">
              <w:rPr>
                <w:noProof/>
                <w:webHidden/>
              </w:rPr>
              <w:fldChar w:fldCharType="separate"/>
            </w:r>
            <w:r w:rsidR="001256C9">
              <w:rPr>
                <w:noProof/>
                <w:webHidden/>
              </w:rPr>
              <w:t>34</w:t>
            </w:r>
            <w:r w:rsidR="001256C9">
              <w:rPr>
                <w:noProof/>
                <w:webHidden/>
              </w:rPr>
              <w:fldChar w:fldCharType="end"/>
            </w:r>
          </w:hyperlink>
        </w:p>
        <w:p w14:paraId="38B7D0E1" w14:textId="7378F99D" w:rsidR="001256C9" w:rsidRDefault="00EC7DF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7" w:history="1">
            <w:r w:rsidR="001256C9" w:rsidRPr="00384753">
              <w:rPr>
                <w:rStyle w:val="Hipervnculo"/>
                <w:noProof/>
              </w:rPr>
              <w:t>7.</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Despliegue y pruebas</w:t>
            </w:r>
            <w:r w:rsidR="001256C9">
              <w:rPr>
                <w:noProof/>
                <w:webHidden/>
              </w:rPr>
              <w:tab/>
            </w:r>
            <w:r w:rsidR="001256C9">
              <w:rPr>
                <w:noProof/>
                <w:webHidden/>
              </w:rPr>
              <w:fldChar w:fldCharType="begin"/>
            </w:r>
            <w:r w:rsidR="001256C9">
              <w:rPr>
                <w:noProof/>
                <w:webHidden/>
              </w:rPr>
              <w:instrText xml:space="preserve"> PAGEREF _Toc120231957 \h </w:instrText>
            </w:r>
            <w:r w:rsidR="001256C9">
              <w:rPr>
                <w:noProof/>
                <w:webHidden/>
              </w:rPr>
            </w:r>
            <w:r w:rsidR="001256C9">
              <w:rPr>
                <w:noProof/>
                <w:webHidden/>
              </w:rPr>
              <w:fldChar w:fldCharType="separate"/>
            </w:r>
            <w:r w:rsidR="001256C9">
              <w:rPr>
                <w:noProof/>
                <w:webHidden/>
              </w:rPr>
              <w:t>38</w:t>
            </w:r>
            <w:r w:rsidR="001256C9">
              <w:rPr>
                <w:noProof/>
                <w:webHidden/>
              </w:rPr>
              <w:fldChar w:fldCharType="end"/>
            </w:r>
          </w:hyperlink>
        </w:p>
        <w:p w14:paraId="7ED51549" w14:textId="015F9F77" w:rsidR="001256C9" w:rsidRDefault="00EC7DF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8" w:history="1">
            <w:r w:rsidR="001256C9" w:rsidRPr="00384753">
              <w:rPr>
                <w:rStyle w:val="Hipervnculo"/>
                <w:noProof/>
              </w:rPr>
              <w:t>8.</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Conclusiones</w:t>
            </w:r>
            <w:r w:rsidR="001256C9">
              <w:rPr>
                <w:noProof/>
                <w:webHidden/>
              </w:rPr>
              <w:tab/>
            </w:r>
            <w:r w:rsidR="001256C9">
              <w:rPr>
                <w:noProof/>
                <w:webHidden/>
              </w:rPr>
              <w:fldChar w:fldCharType="begin"/>
            </w:r>
            <w:r w:rsidR="001256C9">
              <w:rPr>
                <w:noProof/>
                <w:webHidden/>
              </w:rPr>
              <w:instrText xml:space="preserve"> PAGEREF _Toc120231958 \h </w:instrText>
            </w:r>
            <w:r w:rsidR="001256C9">
              <w:rPr>
                <w:noProof/>
                <w:webHidden/>
              </w:rPr>
            </w:r>
            <w:r w:rsidR="001256C9">
              <w:rPr>
                <w:noProof/>
                <w:webHidden/>
              </w:rPr>
              <w:fldChar w:fldCharType="separate"/>
            </w:r>
            <w:r w:rsidR="001256C9">
              <w:rPr>
                <w:noProof/>
                <w:webHidden/>
              </w:rPr>
              <w:t>39</w:t>
            </w:r>
            <w:r w:rsidR="001256C9">
              <w:rPr>
                <w:noProof/>
                <w:webHidden/>
              </w:rPr>
              <w:fldChar w:fldCharType="end"/>
            </w:r>
          </w:hyperlink>
        </w:p>
        <w:p w14:paraId="4F9E91A5" w14:textId="497DFCEA" w:rsidR="001256C9" w:rsidRDefault="00EC7DF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9" w:history="1">
            <w:r w:rsidR="001256C9" w:rsidRPr="00384753">
              <w:rPr>
                <w:rStyle w:val="Hipervnculo"/>
                <w:noProof/>
              </w:rPr>
              <w:t>9.</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Vías futuras</w:t>
            </w:r>
            <w:r w:rsidR="001256C9">
              <w:rPr>
                <w:noProof/>
                <w:webHidden/>
              </w:rPr>
              <w:tab/>
            </w:r>
            <w:r w:rsidR="001256C9">
              <w:rPr>
                <w:noProof/>
                <w:webHidden/>
              </w:rPr>
              <w:fldChar w:fldCharType="begin"/>
            </w:r>
            <w:r w:rsidR="001256C9">
              <w:rPr>
                <w:noProof/>
                <w:webHidden/>
              </w:rPr>
              <w:instrText xml:space="preserve"> PAGEREF _Toc120231959 \h </w:instrText>
            </w:r>
            <w:r w:rsidR="001256C9">
              <w:rPr>
                <w:noProof/>
                <w:webHidden/>
              </w:rPr>
            </w:r>
            <w:r w:rsidR="001256C9">
              <w:rPr>
                <w:noProof/>
                <w:webHidden/>
              </w:rPr>
              <w:fldChar w:fldCharType="separate"/>
            </w:r>
            <w:r w:rsidR="001256C9">
              <w:rPr>
                <w:noProof/>
                <w:webHidden/>
              </w:rPr>
              <w:t>40</w:t>
            </w:r>
            <w:r w:rsidR="001256C9">
              <w:rPr>
                <w:noProof/>
                <w:webHidden/>
              </w:rPr>
              <w:fldChar w:fldCharType="end"/>
            </w:r>
          </w:hyperlink>
        </w:p>
        <w:p w14:paraId="11465829" w14:textId="7B4A4530" w:rsidR="001256C9" w:rsidRDefault="00EC7DF1">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20231960" w:history="1">
            <w:r w:rsidR="001256C9" w:rsidRPr="00384753">
              <w:rPr>
                <w:rStyle w:val="Hipervnculo"/>
                <w:noProof/>
              </w:rPr>
              <w:t>10.</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Bibliografía</w:t>
            </w:r>
            <w:r w:rsidR="001256C9">
              <w:rPr>
                <w:noProof/>
                <w:webHidden/>
              </w:rPr>
              <w:tab/>
            </w:r>
            <w:r w:rsidR="001256C9">
              <w:rPr>
                <w:noProof/>
                <w:webHidden/>
              </w:rPr>
              <w:fldChar w:fldCharType="begin"/>
            </w:r>
            <w:r w:rsidR="001256C9">
              <w:rPr>
                <w:noProof/>
                <w:webHidden/>
              </w:rPr>
              <w:instrText xml:space="preserve"> PAGEREF _Toc120231960 \h </w:instrText>
            </w:r>
            <w:r w:rsidR="001256C9">
              <w:rPr>
                <w:noProof/>
                <w:webHidden/>
              </w:rPr>
            </w:r>
            <w:r w:rsidR="001256C9">
              <w:rPr>
                <w:noProof/>
                <w:webHidden/>
              </w:rPr>
              <w:fldChar w:fldCharType="separate"/>
            </w:r>
            <w:r w:rsidR="001256C9">
              <w:rPr>
                <w:noProof/>
                <w:webHidden/>
              </w:rPr>
              <w:t>41</w:t>
            </w:r>
            <w:r w:rsidR="001256C9">
              <w:rPr>
                <w:noProof/>
                <w:webHidden/>
              </w:rPr>
              <w:fldChar w:fldCharType="end"/>
            </w:r>
          </w:hyperlink>
        </w:p>
        <w:p w14:paraId="5AC400ED" w14:textId="6B4D40B0" w:rsidR="001256C9" w:rsidRDefault="001256C9">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0231927"/>
      <w:r>
        <w:t>I</w:t>
      </w:r>
      <w:r w:rsidR="00CD2D06">
        <w:t>ntroducción</w:t>
      </w:r>
      <w:bookmarkEnd w:id="3"/>
      <w:bookmarkEnd w:id="4"/>
    </w:p>
    <w:p w14:paraId="46ECEBF3" w14:textId="16E03329"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de transporte de carga y persona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7B48C6">
        <w:footnoteReference w:id="1"/>
      </w:r>
      <w:r w:rsidR="00612E6A" w:rsidRPr="007B48C6">
        <w:t>.</w:t>
      </w:r>
    </w:p>
    <w:p w14:paraId="1D71ADAC" w14:textId="2291004C"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Pr="00422E91" w:rsidRDefault="00CD2D06" w:rsidP="009F05D0">
      <w:pPr>
        <w:pStyle w:val="Ttulo2"/>
      </w:pPr>
      <w:bookmarkStart w:id="5" w:name="_Toc120229146"/>
      <w:bookmarkStart w:id="6" w:name="_Toc120231928"/>
      <w:r w:rsidRPr="00422E91">
        <w:t>Motivación</w:t>
      </w:r>
      <w:bookmarkEnd w:id="5"/>
      <w:bookmarkEnd w:id="6"/>
    </w:p>
    <w:p w14:paraId="6E698EB1" w14:textId="0DDDF00D" w:rsidR="00AA035A" w:rsidRDefault="000B3ADE" w:rsidP="00AA035A">
      <w:r>
        <w:t xml:space="preserve">La motivación principal, surgió debido a </w:t>
      </w:r>
      <w:r w:rsidR="005D0682">
        <w:t xml:space="preserve">la ocupación que tengo en mi puesto de trabajo.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9F05D0">
      <w:pPr>
        <w:pStyle w:val="Ttulo2"/>
      </w:pPr>
      <w:bookmarkStart w:id="7" w:name="_Toc120229147"/>
      <w:bookmarkStart w:id="8" w:name="_Toc120231929"/>
      <w:bookmarkStart w:id="9" w:name="_Hlk118317856"/>
      <w:r>
        <w:t>Abstract</w:t>
      </w:r>
      <w:bookmarkEnd w:id="7"/>
      <w:bookmarkEnd w:id="8"/>
    </w:p>
    <w:p w14:paraId="577025E3" w14:textId="6701622B" w:rsidR="00E4648F" w:rsidRPr="00560F06" w:rsidRDefault="00E4648F" w:rsidP="007B48C6">
      <w:pPr>
        <w:rPr>
          <w:lang w:val="en-US"/>
        </w:rPr>
      </w:pPr>
      <w:bookmarkStart w:id="10" w:name="_Toc95911259"/>
      <w:proofErr w:type="spellStart"/>
      <w:r w:rsidRPr="00560F06">
        <w:rPr>
          <w:lang w:val="en-US"/>
        </w:rPr>
        <w:t>VehicleGest</w:t>
      </w:r>
      <w:proofErr w:type="spellEnd"/>
      <w:r w:rsidRPr="00560F06">
        <w:rPr>
          <w:lang w:val="en-US"/>
        </w:rPr>
        <w:t xml:space="preserve"> is a complete Android solution to improve the control and maintenance of a logistics company's vehicle fleet, with a centralized database of vehicles, </w:t>
      </w:r>
      <w:r w:rsidR="009C728C" w:rsidRPr="00560F06">
        <w:rPr>
          <w:lang w:val="en-US"/>
        </w:rPr>
        <w:t xml:space="preserve">services, </w:t>
      </w:r>
      <w:r w:rsidRPr="00560F06">
        <w:rPr>
          <w:lang w:val="en-US"/>
        </w:rPr>
        <w:t xml:space="preserve">materials and </w:t>
      </w:r>
      <w:proofErr w:type="spellStart"/>
      <w:r w:rsidRPr="00560F06">
        <w:rPr>
          <w:lang w:val="en-US"/>
        </w:rPr>
        <w:t>personel</w:t>
      </w:r>
      <w:proofErr w:type="spellEnd"/>
      <w:r w:rsidRPr="00560F06">
        <w:rPr>
          <w:lang w:val="en-US"/>
        </w:rPr>
        <w:t xml:space="preserve">, taking all this data wherever the company's personnel are. </w:t>
      </w:r>
    </w:p>
    <w:p w14:paraId="79207FD1" w14:textId="7AF949DB" w:rsidR="008700CD" w:rsidRPr="00560F06" w:rsidRDefault="00E4648F" w:rsidP="007B48C6">
      <w:pPr>
        <w:rPr>
          <w:lang w:val="en-US"/>
        </w:rPr>
      </w:pPr>
      <w:r w:rsidRPr="00560F06">
        <w:rPr>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r w:rsidR="007B48C6">
        <w:rPr>
          <w:lang w:val="en-US"/>
        </w:rPr>
        <w:t xml:space="preserve"> </w:t>
      </w:r>
      <w:proofErr w:type="spellStart"/>
      <w:r w:rsidRPr="00560F06">
        <w:rPr>
          <w:lang w:val="en-US"/>
        </w:rPr>
        <w:t>VehicleGest</w:t>
      </w:r>
      <w:proofErr w:type="spellEnd"/>
      <w:r w:rsidRPr="00560F06">
        <w:rPr>
          <w:lang w:val="en-US"/>
        </w:rPr>
        <w:t xml:space="preserve"> will bring some features to improve it. Firstly, it </w:t>
      </w:r>
      <w:r w:rsidR="006A2C99" w:rsidRPr="00560F06">
        <w:rPr>
          <w:lang w:val="en-US"/>
        </w:rPr>
        <w:t xml:space="preserve">presents a </w:t>
      </w:r>
      <w:r w:rsidR="009C728C" w:rsidRPr="00560F06">
        <w:rPr>
          <w:lang w:val="en-US"/>
        </w:rPr>
        <w:t xml:space="preserve">login screen, because it must be secure. After that, </w:t>
      </w:r>
      <w:r w:rsidR="00582B11" w:rsidRPr="00560F06">
        <w:rPr>
          <w:lang w:val="en-US"/>
        </w:rPr>
        <w:t>vehicle list</w:t>
      </w:r>
      <w:r w:rsidR="00582B11">
        <w:rPr>
          <w:lang w:val="en-US"/>
        </w:rPr>
        <w:t xml:space="preserve"> </w:t>
      </w:r>
      <w:r w:rsidR="009C728C" w:rsidRPr="00560F06">
        <w:rPr>
          <w:lang w:val="en-US"/>
        </w:rPr>
        <w:t xml:space="preserve">appears with some </w:t>
      </w:r>
      <w:r w:rsidR="006A2C99" w:rsidRPr="00560F06">
        <w:rPr>
          <w:lang w:val="en-US"/>
        </w:rPr>
        <w:t>warning</w:t>
      </w:r>
      <w:r w:rsidR="009C728C" w:rsidRPr="00560F06">
        <w:rPr>
          <w:lang w:val="en-US"/>
        </w:rPr>
        <w:t>s</w:t>
      </w:r>
      <w:r w:rsidR="006A2C99" w:rsidRPr="00560F06">
        <w:rPr>
          <w:lang w:val="en-US"/>
        </w:rPr>
        <w:t>, bringing user</w:t>
      </w:r>
      <w:r w:rsidRPr="00560F06">
        <w:rPr>
          <w:lang w:val="en-US"/>
        </w:rPr>
        <w:t xml:space="preserve"> technical incident and ITV</w:t>
      </w:r>
      <w:r w:rsidR="00582B11">
        <w:rPr>
          <w:lang w:val="en-US"/>
        </w:rPr>
        <w:t xml:space="preserve"> alerts</w:t>
      </w:r>
      <w:r w:rsidRPr="00560F06">
        <w:rPr>
          <w:lang w:val="en-US"/>
        </w:rPr>
        <w:t xml:space="preserve"> to avoid errors and improve </w:t>
      </w:r>
      <w:r w:rsidR="006A2C99" w:rsidRPr="00560F06">
        <w:rPr>
          <w:lang w:val="en-US"/>
        </w:rPr>
        <w:t>scheduling</w:t>
      </w:r>
      <w:r w:rsidRPr="00560F06">
        <w:rPr>
          <w:lang w:val="en-US"/>
        </w:rPr>
        <w:t xml:space="preserve"> control. </w:t>
      </w:r>
      <w:r w:rsidR="00E905A5" w:rsidRPr="00560F06">
        <w:rPr>
          <w:lang w:val="en-US"/>
        </w:rPr>
        <w:t>On the one hand, i</w:t>
      </w:r>
      <w:r w:rsidR="006A2C99" w:rsidRPr="00560F06">
        <w:rPr>
          <w:lang w:val="en-US"/>
        </w:rPr>
        <w:t xml:space="preserve">t </w:t>
      </w:r>
      <w:r w:rsidRPr="00560F06">
        <w:rPr>
          <w:lang w:val="en-US"/>
        </w:rPr>
        <w:t>notif</w:t>
      </w:r>
      <w:r w:rsidR="006A2C99" w:rsidRPr="00560F06">
        <w:rPr>
          <w:lang w:val="en-US"/>
        </w:rPr>
        <w:t>ies</w:t>
      </w:r>
      <w:r w:rsidRPr="00560F06">
        <w:rPr>
          <w:lang w:val="en-US"/>
        </w:rPr>
        <w:t xml:space="preserve"> when the ITV</w:t>
      </w:r>
      <w:r w:rsidR="006A2C99" w:rsidRPr="00560F06">
        <w:rPr>
          <w:lang w:val="en-US"/>
        </w:rPr>
        <w:t xml:space="preserve"> dates</w:t>
      </w:r>
      <w:r w:rsidRPr="00560F06">
        <w:rPr>
          <w:lang w:val="en-US"/>
        </w:rPr>
        <w:t xml:space="preserve"> are close or expired.</w:t>
      </w:r>
      <w:r w:rsidR="00E905A5" w:rsidRPr="00560F06">
        <w:rPr>
          <w:lang w:val="en-US"/>
        </w:rPr>
        <w:t xml:space="preserve"> On the other hand,</w:t>
      </w:r>
      <w:r w:rsidR="006A2C99" w:rsidRPr="00560F06">
        <w:rPr>
          <w:lang w:val="en-US"/>
        </w:rPr>
        <w:t xml:space="preserve"> </w:t>
      </w:r>
      <w:r w:rsidR="00E905A5" w:rsidRPr="00560F06">
        <w:rPr>
          <w:lang w:val="en-US"/>
        </w:rPr>
        <w:t xml:space="preserve">it </w:t>
      </w:r>
      <w:r w:rsidR="008700CD" w:rsidRPr="00560F06">
        <w:rPr>
          <w:lang w:val="en-US"/>
        </w:rPr>
        <w:t xml:space="preserve">warns about vehicle technical deficiencies or whatever that affects to each vehicle. </w:t>
      </w:r>
      <w:proofErr w:type="spellStart"/>
      <w:r w:rsidR="008700CD" w:rsidRPr="00560F06">
        <w:rPr>
          <w:lang w:val="en-US"/>
        </w:rPr>
        <w:t>VehicleGest</w:t>
      </w:r>
      <w:proofErr w:type="spellEnd"/>
      <w:r w:rsidR="008700CD" w:rsidRPr="00560F06">
        <w:rPr>
          <w:lang w:val="en-US"/>
        </w:rPr>
        <w:t xml:space="preserve"> have a main menu on this screen bottom that let users navigate to the other sections.</w:t>
      </w:r>
    </w:p>
    <w:p w14:paraId="325BCC5A" w14:textId="7CDF0C35" w:rsidR="00565607" w:rsidRPr="00560F06" w:rsidRDefault="00565607" w:rsidP="007B48C6">
      <w:pPr>
        <w:rPr>
          <w:lang w:val="en-US"/>
        </w:rPr>
      </w:pPr>
      <w:r w:rsidRPr="00560F06">
        <w:rPr>
          <w:lang w:val="en-US"/>
        </w:rPr>
        <w:t xml:space="preserve">The </w:t>
      </w:r>
      <w:r w:rsidR="00582B11">
        <w:rPr>
          <w:lang w:val="en-US"/>
        </w:rPr>
        <w:t>second</w:t>
      </w:r>
      <w:r w:rsidRPr="00560F06">
        <w:rPr>
          <w:lang w:val="en-US"/>
        </w:rPr>
        <w:t xml:space="preserve"> section is a list of services</w:t>
      </w:r>
      <w:r w:rsidR="00D26029" w:rsidRPr="00560F06">
        <w:rPr>
          <w:lang w:val="en-US"/>
        </w:rPr>
        <w:t xml:space="preserve"> provided</w:t>
      </w:r>
      <w:r w:rsidR="0092758A" w:rsidRPr="00560F06">
        <w:rPr>
          <w:lang w:val="en-US"/>
        </w:rPr>
        <w:t xml:space="preserve"> by our company</w:t>
      </w:r>
      <w:r w:rsidR="00D26029" w:rsidRPr="00560F06">
        <w:rPr>
          <w:lang w:val="en-US"/>
        </w:rPr>
        <w:t xml:space="preserve">. It has a search bar with filters to search a service. Each service is associated by a vehicle or vehicle group, and </w:t>
      </w:r>
      <w:r w:rsidR="005D0682" w:rsidRPr="005D0682">
        <w:rPr>
          <w:lang w:val="en-US"/>
        </w:rPr>
        <w:t>employee</w:t>
      </w:r>
      <w:r w:rsidR="005D0682">
        <w:rPr>
          <w:lang w:val="en-US"/>
        </w:rPr>
        <w:t>s</w:t>
      </w:r>
      <w:r w:rsidR="00D26029" w:rsidRPr="00560F06">
        <w:rPr>
          <w:lang w:val="en-US"/>
        </w:rPr>
        <w:t>.</w:t>
      </w:r>
    </w:p>
    <w:p w14:paraId="22CF7C3E" w14:textId="30D2643D" w:rsidR="009C728C" w:rsidRDefault="009C728C" w:rsidP="007B48C6">
      <w:pPr>
        <w:rPr>
          <w:lang w:val="en-US"/>
        </w:rPr>
      </w:pPr>
      <w:r w:rsidRPr="00560F06">
        <w:rPr>
          <w:lang w:val="en-US"/>
        </w:rPr>
        <w:t xml:space="preserve">The </w:t>
      </w:r>
      <w:r w:rsidR="00582B11">
        <w:rPr>
          <w:lang w:val="en-US"/>
        </w:rPr>
        <w:t>third</w:t>
      </w:r>
      <w:r w:rsidRPr="00560F06">
        <w:rPr>
          <w:lang w:val="en-US"/>
        </w:rPr>
        <w:t xml:space="preserve"> section is an inventory of all the company's tools and where they are assigned. It has a search engine.</w:t>
      </w:r>
    </w:p>
    <w:p w14:paraId="2F65151E" w14:textId="13E43568" w:rsidR="00582B11" w:rsidRDefault="00582B11" w:rsidP="007B48C6">
      <w:pPr>
        <w:rPr>
          <w:lang w:val="en-US"/>
        </w:rPr>
      </w:pPr>
      <w:r>
        <w:rPr>
          <w:lang w:val="en-US"/>
        </w:rPr>
        <w:t xml:space="preserve">The fourth section is a </w:t>
      </w:r>
      <w:proofErr w:type="spellStart"/>
      <w:r w:rsidRPr="00560F06">
        <w:rPr>
          <w:lang w:val="en-US"/>
        </w:rPr>
        <w:t>a</w:t>
      </w:r>
      <w:proofErr w:type="spellEnd"/>
      <w:r w:rsidRPr="00560F06">
        <w:rPr>
          <w:lang w:val="en-US"/>
        </w:rPr>
        <w:t xml:space="preserve"> </w:t>
      </w:r>
      <w:proofErr w:type="spellStart"/>
      <w:r w:rsidRPr="00560F06">
        <w:rPr>
          <w:lang w:val="en-US"/>
        </w:rPr>
        <w:t>personel</w:t>
      </w:r>
      <w:proofErr w:type="spellEnd"/>
      <w:r w:rsidRPr="00560F06">
        <w:rPr>
          <w:lang w:val="en-US"/>
        </w:rPr>
        <w:t xml:space="preserve"> list section that has a search engine too. It be able to search single </w:t>
      </w:r>
      <w:proofErr w:type="spellStart"/>
      <w:r w:rsidRPr="00560F06">
        <w:rPr>
          <w:lang w:val="en-US"/>
        </w:rPr>
        <w:t>personel</w:t>
      </w:r>
      <w:proofErr w:type="spellEnd"/>
      <w:r w:rsidRPr="00560F06">
        <w:rPr>
          <w:lang w:val="en-US"/>
        </w:rPr>
        <w:t xml:space="preserve"> datasheet filtering by some </w:t>
      </w:r>
      <w:proofErr w:type="spellStart"/>
      <w:r w:rsidRPr="00560F06">
        <w:rPr>
          <w:lang w:val="en-US"/>
        </w:rPr>
        <w:t>criterias</w:t>
      </w:r>
      <w:proofErr w:type="spellEnd"/>
      <w:r w:rsidRPr="00560F06">
        <w:rPr>
          <w:lang w:val="en-US"/>
        </w:rPr>
        <w:t>, and assign a person in charge of each vehicle.</w:t>
      </w:r>
    </w:p>
    <w:p w14:paraId="7E3F7FD8" w14:textId="39D32641" w:rsidR="005D0682" w:rsidRDefault="005D0682" w:rsidP="007B48C6">
      <w:pPr>
        <w:rPr>
          <w:lang w:val="en-US"/>
        </w:rPr>
      </w:pPr>
      <w:r w:rsidRPr="005D0682">
        <w:rPr>
          <w:lang w:val="en-US"/>
        </w:rPr>
        <w:t>The fifth section is a</w:t>
      </w:r>
      <w:r w:rsidR="005063AD">
        <w:rPr>
          <w:lang w:val="en-US"/>
        </w:rPr>
        <w:t xml:space="preserve"> general</w:t>
      </w:r>
      <w:r w:rsidRPr="005D0682">
        <w:rPr>
          <w:lang w:val="en-US"/>
        </w:rPr>
        <w:t xml:space="preserve"> list of alerts associated with each vehicle, about ITV and deficiencies.</w:t>
      </w:r>
    </w:p>
    <w:p w14:paraId="07B260A9" w14:textId="4303A78C" w:rsidR="005123E4" w:rsidRDefault="008D1CCF" w:rsidP="007B48C6">
      <w:r w:rsidRPr="00560F06">
        <w:rPr>
          <w:lang w:val="en-US"/>
        </w:rPr>
        <w:t xml:space="preserve">In conclusion, </w:t>
      </w:r>
      <w:proofErr w:type="spellStart"/>
      <w:r w:rsidRPr="00560F06">
        <w:rPr>
          <w:lang w:val="en-US"/>
        </w:rPr>
        <w:t>VehicleGest</w:t>
      </w:r>
      <w:proofErr w:type="spellEnd"/>
      <w:r w:rsidRPr="00560F06">
        <w:rPr>
          <w:lang w:val="en-US"/>
        </w:rPr>
        <w:t xml:space="preserve"> will improve the productivity of the company </w:t>
      </w:r>
      <w:r w:rsidR="00C24156" w:rsidRPr="00560F06">
        <w:rPr>
          <w:lang w:val="en-US"/>
        </w:rPr>
        <w:t>deleting the paper-based processes ,</w:t>
      </w:r>
      <w:r w:rsidR="00E4648F" w:rsidRPr="00560F06">
        <w:rPr>
          <w:lang w:val="en-US"/>
        </w:rPr>
        <w:t xml:space="preserve">saving time and ensuring data is correct and easily accessible. </w:t>
      </w:r>
      <w:proofErr w:type="spellStart"/>
      <w:r w:rsidR="00C24156" w:rsidRPr="005123E4">
        <w:t>It</w:t>
      </w:r>
      <w:proofErr w:type="spellEnd"/>
      <w:r w:rsidR="00C24156" w:rsidRPr="005123E4">
        <w:t xml:space="preserve"> </w:t>
      </w:r>
      <w:proofErr w:type="spellStart"/>
      <w:r w:rsidR="00C24156" w:rsidRPr="005123E4">
        <w:t>h</w:t>
      </w:r>
      <w:r w:rsidR="00E4648F" w:rsidRPr="005123E4">
        <w:t>elps</w:t>
      </w:r>
      <w:proofErr w:type="spellEnd"/>
      <w:r w:rsidR="00E4648F" w:rsidRPr="005123E4">
        <w:t xml:space="preserve"> </w:t>
      </w:r>
      <w:proofErr w:type="spellStart"/>
      <w:r w:rsidR="00C24156" w:rsidRPr="005123E4">
        <w:t>work</w:t>
      </w:r>
      <w:proofErr w:type="spellEnd"/>
      <w:r w:rsidR="00E4648F" w:rsidRPr="005123E4">
        <w:t xml:space="preserve"> more </w:t>
      </w:r>
      <w:proofErr w:type="spellStart"/>
      <w:r w:rsidR="00E4648F" w:rsidRPr="005123E4">
        <w:t>efficiently</w:t>
      </w:r>
      <w:proofErr w:type="spellEnd"/>
      <w:r w:rsidR="00E4648F" w:rsidRPr="005123E4">
        <w:t xml:space="preserve"> </w:t>
      </w:r>
      <w:proofErr w:type="spellStart"/>
      <w:r w:rsidR="002950E8">
        <w:t>reducing</w:t>
      </w:r>
      <w:proofErr w:type="spellEnd"/>
      <w:r w:rsidR="00E4648F" w:rsidRPr="005123E4">
        <w:t xml:space="preserve"> </w:t>
      </w:r>
      <w:proofErr w:type="spellStart"/>
      <w:r w:rsidR="00E4648F" w:rsidRPr="005123E4">
        <w:t>operating</w:t>
      </w:r>
      <w:proofErr w:type="spellEnd"/>
      <w:r w:rsidR="00E4648F" w:rsidRPr="005123E4">
        <w:t xml:space="preserve"> </w:t>
      </w:r>
      <w:proofErr w:type="spellStart"/>
      <w:r w:rsidR="00E4648F" w:rsidRPr="005123E4">
        <w:t>costs</w:t>
      </w:r>
      <w:bookmarkEnd w:id="9"/>
      <w:proofErr w:type="spellEnd"/>
      <w:r w:rsidR="00E4648F" w:rsidRPr="005123E4">
        <w:t>.</w:t>
      </w:r>
    </w:p>
    <w:p w14:paraId="5F9D0EAA" w14:textId="7FBFC53F" w:rsidR="005123E4" w:rsidRPr="005123E4" w:rsidRDefault="005123E4" w:rsidP="00E4648F">
      <w:pPr>
        <w:rPr>
          <w:szCs w:val="22"/>
        </w:rPr>
      </w:pPr>
      <w:r>
        <w:rPr>
          <w:szCs w:val="22"/>
        </w:rPr>
        <w:br w:type="page"/>
      </w:r>
    </w:p>
    <w:p w14:paraId="559B81FF" w14:textId="463259B6" w:rsidR="00130BE7" w:rsidRDefault="00F71BE5" w:rsidP="009F05D0">
      <w:pPr>
        <w:pStyle w:val="Ttulo2"/>
      </w:pPr>
      <w:bookmarkStart w:id="11" w:name="_Toc120229148"/>
      <w:bookmarkStart w:id="12" w:name="_Toc120231930"/>
      <w:r w:rsidRPr="00F71BE5">
        <w:t>Objetivos propuestos</w:t>
      </w:r>
      <w:r>
        <w:t xml:space="preserve"> </w:t>
      </w:r>
      <w:r w:rsidRPr="00F71BE5">
        <w:t>(generales y específicos)</w:t>
      </w:r>
      <w:bookmarkEnd w:id="10"/>
      <w:bookmarkEnd w:id="11"/>
      <w:bookmarkEnd w:id="12"/>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E30E02">
      <w:pPr>
        <w:pStyle w:val="Prrafodelista"/>
        <w:numPr>
          <w:ilvl w:val="0"/>
          <w:numId w:val="2"/>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E30E02">
      <w:pPr>
        <w:pStyle w:val="Prrafodelista"/>
        <w:numPr>
          <w:ilvl w:val="0"/>
          <w:numId w:val="2"/>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0881B6AB" w:rsidR="00EC2AF9" w:rsidRDefault="00E73B69" w:rsidP="00E30E02">
      <w:pPr>
        <w:pStyle w:val="Prrafodelista"/>
        <w:numPr>
          <w:ilvl w:val="0"/>
          <w:numId w:val="2"/>
        </w:numPr>
      </w:pPr>
      <w:r>
        <w:t xml:space="preserve">Poder </w:t>
      </w:r>
      <w:r w:rsidR="00E2303D">
        <w:t>actualizar</w:t>
      </w:r>
      <w:r w:rsidR="00656E2F">
        <w:t xml:space="preserve"> y</w:t>
      </w:r>
      <w:r w:rsidR="00E2303D">
        <w:t xml:space="preserve"> </w:t>
      </w:r>
      <w:r>
        <w:t xml:space="preserve">controlar los datos de </w:t>
      </w:r>
      <w:r w:rsidR="00CD64F6">
        <w:t>vehículos</w:t>
      </w:r>
      <w:r>
        <w:t>,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E30E02">
      <w:pPr>
        <w:pStyle w:val="Prrafodelista"/>
        <w:numPr>
          <w:ilvl w:val="0"/>
          <w:numId w:val="3"/>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3657F75E" w:rsidR="00E2303D" w:rsidRDefault="00E2303D" w:rsidP="00E30E02">
      <w:pPr>
        <w:pStyle w:val="Prrafodelista"/>
        <w:numPr>
          <w:ilvl w:val="0"/>
          <w:numId w:val="3"/>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con un esquema de colores agradable a la vista.</w:t>
      </w:r>
    </w:p>
    <w:p w14:paraId="37B91DB2" w14:textId="67B9A18B" w:rsidR="00111288" w:rsidRDefault="00111288" w:rsidP="00E30E02">
      <w:pPr>
        <w:pStyle w:val="Prrafodelista"/>
        <w:numPr>
          <w:ilvl w:val="0"/>
          <w:numId w:val="3"/>
        </w:numPr>
      </w:pPr>
      <w:r>
        <w:t xml:space="preserve">Los usuarios </w:t>
      </w:r>
      <w:r w:rsidR="00F8694C">
        <w:t>deben</w:t>
      </w:r>
      <w:r w:rsidR="00CD64F6">
        <w:t xml:space="preserve"> autenticarse</w:t>
      </w:r>
      <w:r>
        <w:t xml:space="preserve"> mediante un sistema de </w:t>
      </w:r>
      <w:r w:rsidR="00656E2F">
        <w:t>usuario y contraseña</w:t>
      </w:r>
      <w:r>
        <w:t xml:space="preserve">,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E30E02">
      <w:pPr>
        <w:pStyle w:val="Prrafodelista"/>
        <w:numPr>
          <w:ilvl w:val="0"/>
          <w:numId w:val="3"/>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E30E02">
      <w:pPr>
        <w:pStyle w:val="Prrafodelista"/>
        <w:numPr>
          <w:ilvl w:val="0"/>
          <w:numId w:val="3"/>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746F6A78" w:rsidR="002B2F60" w:rsidRDefault="00F8694C" w:rsidP="00E30E02">
      <w:pPr>
        <w:pStyle w:val="Prrafodelista"/>
        <w:numPr>
          <w:ilvl w:val="0"/>
          <w:numId w:val="3"/>
        </w:numPr>
      </w:pPr>
      <w:r>
        <w:t>Debe dar</w:t>
      </w:r>
      <w:r w:rsidR="00CD64F6">
        <w:t xml:space="preserve"> avisos</w:t>
      </w:r>
      <w:r w:rsidR="002B2F60">
        <w:t xml:space="preserve"> de las fechas de vencimiento de las ITV, así como las fechas</w:t>
      </w:r>
      <w:r w:rsidR="00EC2AF9">
        <w:t xml:space="preserve"> </w:t>
      </w:r>
      <w:r w:rsidR="002B2F60">
        <w:t>programadas para estas, y el resultado de cada inspección</w:t>
      </w:r>
      <w:r w:rsidR="00B462D4">
        <w:t>.</w:t>
      </w:r>
    </w:p>
    <w:p w14:paraId="6976D2EB" w14:textId="01F4D1FE" w:rsidR="002B2F60" w:rsidRDefault="00F8694C" w:rsidP="00E30E02">
      <w:pPr>
        <w:pStyle w:val="Prrafodelista"/>
        <w:numPr>
          <w:ilvl w:val="0"/>
          <w:numId w:val="3"/>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E30E02">
      <w:pPr>
        <w:pStyle w:val="Prrafodelista"/>
        <w:numPr>
          <w:ilvl w:val="0"/>
          <w:numId w:val="3"/>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3333206D" w14:textId="3AD8B3C5" w:rsidR="002B2F60" w:rsidRDefault="00F8694C" w:rsidP="00E30E02">
      <w:pPr>
        <w:pStyle w:val="Prrafodelista"/>
        <w:numPr>
          <w:ilvl w:val="0"/>
          <w:numId w:val="3"/>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3" w:name="_Toc120229149"/>
      <w:bookmarkStart w:id="14" w:name="_Toc120231931"/>
      <w:r>
        <w:t>Metodología usada</w:t>
      </w:r>
      <w:bookmarkEnd w:id="13"/>
      <w:bookmarkEnd w:id="14"/>
    </w:p>
    <w:p w14:paraId="6F1C4B53" w14:textId="2C6C5C21"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2"/>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p>
    <w:p w14:paraId="4301541B" w14:textId="77777777" w:rsidR="00BB27AC" w:rsidRDefault="006A23E6" w:rsidP="00BB27AC">
      <w:pPr>
        <w:keepNext/>
        <w:jc w:val="center"/>
      </w:pPr>
      <w:bookmarkStart w:id="15"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5"/>
    </w:p>
    <w:p w14:paraId="2F5977DC" w14:textId="26E6A0C6" w:rsidR="006A23E6" w:rsidRPr="00BB27AC" w:rsidRDefault="00BB27AC" w:rsidP="00BB27AC">
      <w:pPr>
        <w:pStyle w:val="Descripcin"/>
        <w:jc w:val="center"/>
        <w:rPr>
          <w:szCs w:val="28"/>
        </w:rPr>
      </w:pPr>
      <w:r>
        <w:t xml:space="preserve">Ilustración </w:t>
      </w:r>
      <w:fldSimple w:instr=" SEQ Ilustración \* ARABIC ">
        <w:r w:rsidR="00724153">
          <w:rPr>
            <w:noProof/>
          </w:rPr>
          <w:t>1</w:t>
        </w:r>
      </w:fldSimple>
      <w:r>
        <w:t xml:space="preserve">: </w:t>
      </w:r>
      <w:r w:rsidRPr="002F41E2">
        <w:t>Ciclos de vida del software. Modelo en cascada con retroalimentación. (IONOS, s.f.)</w:t>
      </w:r>
    </w:p>
    <w:p w14:paraId="35676A5F" w14:textId="3330AA0D" w:rsidR="006A23E6" w:rsidRPr="006A23E6" w:rsidRDefault="006A23E6" w:rsidP="006A23E6"/>
    <w:p w14:paraId="658042A2" w14:textId="4E03EA5E"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7B48C6">
            <w:rPr>
              <w:noProof/>
              <w:lang w:val="es-ES"/>
            </w:rPr>
            <w:t xml:space="preserve"> </w:t>
          </w:r>
          <w:r w:rsidR="007B48C6" w:rsidRPr="007B48C6">
            <w:rPr>
              <w:noProof/>
              <w:lang w:val="es-ES"/>
            </w:rPr>
            <w:t>(APD, 2021)</w:t>
          </w:r>
          <w:r w:rsidR="00386C52">
            <w:fldChar w:fldCharType="end"/>
          </w:r>
        </w:sdtContent>
      </w:sdt>
    </w:p>
    <w:p w14:paraId="2FE4102B" w14:textId="5C2A8CDF"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7B48C6" w:rsidRPr="007B48C6">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9F05D0">
      <w:pPr>
        <w:pStyle w:val="Ttulo2"/>
      </w:pPr>
      <w:bookmarkStart w:id="16" w:name="_Toc118307582"/>
      <w:bookmarkStart w:id="17" w:name="_Toc120229150"/>
      <w:bookmarkStart w:id="18" w:name="_Toc120231932"/>
      <w:r w:rsidRPr="00422E91">
        <w:t>C</w:t>
      </w:r>
      <w:r w:rsidR="00C6190F" w:rsidRPr="00422E91">
        <w:t>iclo de vida</w:t>
      </w:r>
      <w:r w:rsidR="007D0A78" w:rsidRPr="00422E91">
        <w:t xml:space="preserve"> del proyecto</w:t>
      </w:r>
      <w:bookmarkEnd w:id="16"/>
      <w:r w:rsidRPr="00422E91">
        <w:t>. Fases</w:t>
      </w:r>
      <w:bookmarkEnd w:id="17"/>
      <w:bookmarkEnd w:id="18"/>
    </w:p>
    <w:p w14:paraId="29BA285C" w14:textId="0C2F17A8" w:rsidR="006153D5" w:rsidRPr="00422E91" w:rsidRDefault="006153D5" w:rsidP="009F05D0">
      <w:pPr>
        <w:pStyle w:val="Ttulo3"/>
      </w:pPr>
      <w:bookmarkStart w:id="19" w:name="_Toc120229151"/>
      <w:bookmarkStart w:id="20" w:name="_Toc120231933"/>
      <w:r w:rsidRPr="00422E91">
        <w:t>Iniciación</w:t>
      </w:r>
      <w:bookmarkEnd w:id="19"/>
      <w:bookmarkEnd w:id="20"/>
    </w:p>
    <w:p w14:paraId="3B62EDF3" w14:textId="5DF006EC" w:rsidR="00040DCF" w:rsidRDefault="006153D5" w:rsidP="005B0CA6">
      <w:pPr>
        <w:rPr>
          <w:b/>
          <w:bCs/>
        </w:rPr>
      </w:pPr>
      <w:r>
        <w:t xml:space="preserve">Se </w:t>
      </w:r>
      <w:r w:rsidR="001B7060">
        <w:t xml:space="preserve">ha </w:t>
      </w:r>
      <w:r w:rsidR="0005615D" w:rsidRPr="00EF4738">
        <w:rPr>
          <w:b/>
        </w:rPr>
        <w:t>escog</w:t>
      </w:r>
      <w:r w:rsidR="001B7060">
        <w:rPr>
          <w:b/>
        </w:rPr>
        <w:t>ido</w:t>
      </w:r>
      <w:r w:rsidRPr="00EF4738">
        <w:rPr>
          <w:b/>
        </w:rPr>
        <w:t xml:space="preserve"> la </w:t>
      </w:r>
      <w:r w:rsidR="00040DCF" w:rsidRPr="00EF4738">
        <w:rPr>
          <w:b/>
        </w:rPr>
        <w:t>temática</w:t>
      </w:r>
      <w:r>
        <w:t xml:space="preserve"> para la realización del proyecto, es decir</w:t>
      </w:r>
      <w:r w:rsidR="001B7060">
        <w:t xml:space="preserve"> una aplicación</w:t>
      </w:r>
      <w:r>
        <w:t xml:space="preserve">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2A13C5AF"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53938DDC" w14:textId="3FAD1807" w:rsidR="00594368" w:rsidRPr="00422E91" w:rsidRDefault="00594368" w:rsidP="009F05D0">
      <w:pPr>
        <w:pStyle w:val="Ttulo3"/>
      </w:pPr>
      <w:bookmarkStart w:id="21" w:name="_Toc120229152"/>
      <w:bookmarkStart w:id="22" w:name="_Toc120231934"/>
      <w:r w:rsidRPr="00422E91">
        <w:t>Planificación</w:t>
      </w:r>
      <w:bookmarkEnd w:id="21"/>
      <w:bookmarkEnd w:id="22"/>
    </w:p>
    <w:p w14:paraId="6586C188" w14:textId="11768710" w:rsidR="00EF4738" w:rsidRPr="00EF4738" w:rsidRDefault="00EF4738" w:rsidP="00EF4738">
      <w:r>
        <w:t>Se</w:t>
      </w:r>
      <w:r w:rsidRPr="00040DCF">
        <w:rPr>
          <w:b/>
        </w:rPr>
        <w:t xml:space="preserve"> </w:t>
      </w:r>
      <w:r w:rsidR="00B61178">
        <w:rPr>
          <w:b/>
        </w:rPr>
        <w:t>definen las</w:t>
      </w:r>
      <w:r w:rsidRPr="00040DCF">
        <w:rPr>
          <w:b/>
        </w:rPr>
        <w:t xml:space="preserve"> tecnologías se van a usar</w:t>
      </w:r>
      <w:r>
        <w:t xml:space="preserve"> </w:t>
      </w:r>
      <w:r w:rsidR="00B61178">
        <w:t>en el</w:t>
      </w:r>
      <w:r w:rsidR="00250458">
        <w:t xml:space="preserve"> </w:t>
      </w:r>
      <w:hyperlink w:anchor="_Tecnologías_y_herramientas" w:history="1">
        <w:r w:rsidR="00250458" w:rsidRPr="00250458">
          <w:rPr>
            <w:rStyle w:val="Hipervnculo"/>
          </w:rPr>
          <w:t>apartado 3</w:t>
        </w:r>
      </w:hyperlink>
      <w:r w:rsidR="00250458">
        <w:t>.</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0DAB51F6"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w:t>
      </w:r>
      <w:r w:rsidR="00C3245C">
        <w:rPr>
          <w:rStyle w:val="Refdenotaalpie"/>
        </w:rPr>
        <w:footnoteReference w:id="3"/>
      </w:r>
      <w:r w:rsidRPr="004B0BB4">
        <w:t xml:space="preserve"> cobra de media 1500 euros al mes, por lo que podríamos fijar un presupuesto inventado de 2000 euros.</w:t>
      </w:r>
    </w:p>
    <w:p w14:paraId="6F7F27AB" w14:textId="32E6C258" w:rsidR="001C3560" w:rsidRDefault="00884EBD" w:rsidP="00357A4E">
      <w:r>
        <w:t xml:space="preserve">Se </w:t>
      </w:r>
      <w:r w:rsidR="00594368">
        <w:t>ha aplicado</w:t>
      </w:r>
      <w:r>
        <w:t xml:space="preserve"> un plan de gestión de tiempo con el calendario y se</w:t>
      </w:r>
      <w:r w:rsidR="00594368">
        <w:t xml:space="preserve"> ha transcrito</w:t>
      </w:r>
      <w:r>
        <w:t xml:space="preserve"> a un </w:t>
      </w:r>
      <w:r w:rsidRPr="0005615D">
        <w:rPr>
          <w:b/>
          <w:bCs/>
        </w:rPr>
        <w:t>diagrama de Gantt</w:t>
      </w:r>
      <w:r w:rsidR="005B0CA6">
        <w:rPr>
          <w:rStyle w:val="Refdenotaalpie"/>
        </w:rPr>
        <w:footnoteReference w:id="4"/>
      </w:r>
      <w:r>
        <w:t>, para dividir las tareas en el tiempo disponible</w:t>
      </w:r>
      <w:r w:rsidR="00801215">
        <w:t>, y pasarlas también al tablero Kanban</w:t>
      </w:r>
      <w:r>
        <w:t>.</w:t>
      </w:r>
      <w:r w:rsidR="0005615D">
        <w:t xml:space="preserve"> La información de esta fase se desarrolla en el </w:t>
      </w:r>
      <w:hyperlink w:anchor="_Estimación_de_recursos" w:history="1">
        <w:r w:rsidR="0005615D" w:rsidRPr="00250458">
          <w:rPr>
            <w:rStyle w:val="Hipervnculo"/>
          </w:rPr>
          <w:t>apartado 4</w:t>
        </w:r>
      </w:hyperlink>
      <w:r w:rsidR="0005615D" w:rsidRPr="0005615D">
        <w:rPr>
          <w:b/>
          <w:bCs/>
        </w:rPr>
        <w:t xml:space="preserve"> </w:t>
      </w:r>
      <w:r w:rsidR="0005615D">
        <w:t>de esta memoria.</w:t>
      </w:r>
    </w:p>
    <w:p w14:paraId="6572E2AA" w14:textId="3E658A2C" w:rsidR="00594368" w:rsidRDefault="00594368" w:rsidP="009F05D0">
      <w:pPr>
        <w:pStyle w:val="Ttulo3"/>
      </w:pPr>
      <w:bookmarkStart w:id="23" w:name="_Toc120229153"/>
      <w:bookmarkStart w:id="24" w:name="_Toc120231935"/>
      <w:r>
        <w:t>Ejecución</w:t>
      </w:r>
      <w:bookmarkEnd w:id="23"/>
      <w:bookmarkEnd w:id="24"/>
    </w:p>
    <w:p w14:paraId="50EE2239" w14:textId="5CE89B2F" w:rsidR="00CE4249" w:rsidRDefault="005B0CA6" w:rsidP="00CE4249">
      <w:r>
        <w:t>Se</w:t>
      </w:r>
      <w:r w:rsidR="00594368">
        <w:t xml:space="preserve"> han ido</w:t>
      </w:r>
      <w:r>
        <w:t xml:space="preserve"> completando las tareas,</w:t>
      </w:r>
      <w:r w:rsidR="004B0BB4">
        <w:t xml:space="preserve"> </w:t>
      </w:r>
      <w:r w:rsidR="00BE42AB">
        <w:t>a</w:t>
      </w:r>
      <w:r w:rsidR="004B0BB4">
        <w:t xml:space="preserve">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25" w:name="_Toc118307583"/>
      <w:r>
        <w:t xml:space="preserve"> ya mencionado.</w:t>
      </w:r>
      <w:bookmarkEnd w:id="25"/>
    </w:p>
    <w:p w14:paraId="2E9E84A3" w14:textId="1BCD1537" w:rsidR="00AE7C92" w:rsidRDefault="00AE7C92" w:rsidP="00E30E02">
      <w:pPr>
        <w:pStyle w:val="Prrafodelista"/>
        <w:numPr>
          <w:ilvl w:val="0"/>
          <w:numId w:val="5"/>
        </w:numPr>
      </w:pPr>
      <w:r w:rsidRPr="00B13374">
        <w:rPr>
          <w:b/>
          <w:bCs/>
          <w:sz w:val="24"/>
          <w:szCs w:val="32"/>
        </w:rPr>
        <w:t>Análisis</w:t>
      </w:r>
      <w:r w:rsidR="00B21219" w:rsidRPr="00B13374">
        <w:rPr>
          <w:b/>
          <w:bCs/>
          <w:sz w:val="24"/>
          <w:szCs w:val="32"/>
        </w:rPr>
        <w:t xml:space="preserve">: </w:t>
      </w:r>
      <w:r>
        <w:t>En esta fase</w:t>
      </w:r>
      <w:r w:rsidR="00594368">
        <w:t xml:space="preserve"> hemos</w:t>
      </w:r>
      <w:r>
        <w:t xml:space="preserve"> defini</w:t>
      </w:r>
      <w:r w:rsidR="00594368">
        <w:t xml:space="preserve">do </w:t>
      </w:r>
      <w:r>
        <w:t>los objetivos</w:t>
      </w:r>
      <w:r w:rsidR="00E06D02">
        <w:t xml:space="preserve"> del software</w:t>
      </w:r>
      <w:r w:rsidRPr="00207B2E">
        <w:t xml:space="preserve"> </w:t>
      </w:r>
      <w:r>
        <w:t xml:space="preserve">a partir de la idea principal, y lo </w:t>
      </w:r>
      <w:r w:rsidR="00594368">
        <w:t xml:space="preserve">hemos </w:t>
      </w:r>
      <w:r>
        <w:t>desglosa</w:t>
      </w:r>
      <w:r w:rsidR="00594368">
        <w:t>do</w:t>
      </w:r>
      <w:r>
        <w:t xml:space="preserve"> en tareas más pequeñas, definiendo los </w:t>
      </w:r>
      <w:r w:rsidRPr="00207B2E">
        <w:t>requisitos</w:t>
      </w:r>
      <w:r>
        <w:t xml:space="preserve"> </w:t>
      </w:r>
      <w:r w:rsidRPr="00207B2E">
        <w:t xml:space="preserve">funcionales y </w:t>
      </w:r>
      <w:r>
        <w:t xml:space="preserve">no funcionales. </w:t>
      </w:r>
      <w:r w:rsidR="00BE42AB">
        <w:t xml:space="preserve">Desarrollado en el </w:t>
      </w:r>
      <w:hyperlink w:anchor="_Análisis_del_proyecto" w:history="1">
        <w:r w:rsidR="00BE42AB" w:rsidRPr="00BE42AB">
          <w:rPr>
            <w:rStyle w:val="Hipervnculo"/>
          </w:rPr>
          <w:t>apartado 5</w:t>
        </w:r>
      </w:hyperlink>
      <w:r w:rsidR="00BE42AB">
        <w:t>.</w:t>
      </w:r>
      <w:r w:rsidR="001B7060">
        <w:t xml:space="preserve"> </w:t>
      </w:r>
    </w:p>
    <w:p w14:paraId="1AA660F2" w14:textId="4D9260FD" w:rsidR="00AE7C92" w:rsidRPr="00B13374" w:rsidRDefault="00AE7C92" w:rsidP="00E30E02">
      <w:pPr>
        <w:pStyle w:val="Prrafodelista"/>
        <w:numPr>
          <w:ilvl w:val="0"/>
          <w:numId w:val="5"/>
        </w:numPr>
        <w:rPr>
          <w:b/>
          <w:bCs/>
          <w:sz w:val="24"/>
          <w:szCs w:val="32"/>
        </w:rPr>
      </w:pPr>
      <w:r w:rsidRPr="00B13374">
        <w:rPr>
          <w:b/>
          <w:bCs/>
          <w:sz w:val="24"/>
          <w:szCs w:val="32"/>
        </w:rPr>
        <w:t>Diseño</w:t>
      </w:r>
      <w:r w:rsidR="00B21219" w:rsidRPr="00B13374">
        <w:rPr>
          <w:b/>
          <w:bCs/>
          <w:sz w:val="24"/>
          <w:szCs w:val="32"/>
        </w:rPr>
        <w:t xml:space="preserve">: </w:t>
      </w:r>
      <w:r w:rsidRPr="005405E6">
        <w:t xml:space="preserve">Se </w:t>
      </w:r>
      <w:r w:rsidR="00594368">
        <w:t xml:space="preserve">ha </w:t>
      </w:r>
      <w:r w:rsidRPr="005405E6">
        <w:t xml:space="preserve">decide </w:t>
      </w:r>
      <w:r w:rsidR="00C24DE2" w:rsidRPr="005405E6">
        <w:t>cómo</w:t>
      </w:r>
      <w:r w:rsidRPr="005405E6">
        <w:t xml:space="preserve"> implementar el software y su estructura.</w:t>
      </w:r>
      <w:r w:rsidR="00594368">
        <w:t xml:space="preserve"> Hemos</w:t>
      </w:r>
      <w:r w:rsidRPr="005405E6">
        <w:t xml:space="preserve"> </w:t>
      </w:r>
      <w:r w:rsidR="00594368">
        <w:t xml:space="preserve">pasado </w:t>
      </w:r>
      <w:r w:rsidRPr="005405E6">
        <w:t>los requisitos funcionales y no funcionales</w:t>
      </w:r>
      <w:r>
        <w:t xml:space="preserve"> a un diseño de software</w:t>
      </w:r>
      <w:r w:rsidRPr="005405E6">
        <w:t>.</w:t>
      </w:r>
      <w:r>
        <w:t xml:space="preserve"> Se </w:t>
      </w:r>
      <w:r w:rsidR="00594368">
        <w:t xml:space="preserve">han </w:t>
      </w:r>
      <w:r>
        <w:t>diseñ</w:t>
      </w:r>
      <w:r w:rsidR="00594368">
        <w:t>ado</w:t>
      </w:r>
      <w:r>
        <w:t xml:space="preserve"> las estructuras de datos, la estructura de los componentes, la interfaz gráfica de la aplicación, y los componentes en detalle.</w:t>
      </w:r>
      <w:r w:rsidR="00BE42AB">
        <w:t xml:space="preserve"> Desarrollado en el </w:t>
      </w:r>
      <w:hyperlink w:anchor="_Diseño_del_proyecto" w:history="1">
        <w:r w:rsidR="00BE42AB" w:rsidRPr="00BE42AB">
          <w:rPr>
            <w:rStyle w:val="Hipervnculo"/>
          </w:rPr>
          <w:t>apartado 6</w:t>
        </w:r>
      </w:hyperlink>
      <w:r w:rsidR="00BE42AB">
        <w:t>.</w:t>
      </w:r>
    </w:p>
    <w:p w14:paraId="25276570" w14:textId="770CE3BE" w:rsidR="00AE7C92" w:rsidRPr="00DB08D9" w:rsidRDefault="00A6328B" w:rsidP="00E30E02">
      <w:pPr>
        <w:pStyle w:val="Prrafodelista"/>
        <w:numPr>
          <w:ilvl w:val="0"/>
          <w:numId w:val="5"/>
        </w:numPr>
      </w:pPr>
      <w:r>
        <w:rPr>
          <w:b/>
          <w:bCs/>
          <w:sz w:val="24"/>
          <w:szCs w:val="32"/>
        </w:rPr>
        <w:t>Implementación</w:t>
      </w:r>
      <w:r w:rsidR="00B13374" w:rsidRPr="00B13374">
        <w:rPr>
          <w:b/>
          <w:bCs/>
          <w:sz w:val="24"/>
          <w:szCs w:val="32"/>
        </w:rPr>
        <w:t>:</w:t>
      </w:r>
      <w:r w:rsidR="00BE42AB">
        <w:t xml:space="preserve"> P</w:t>
      </w:r>
      <w:r w:rsidR="00AE7C92" w:rsidRPr="00DB08D9">
        <w:t>roce</w:t>
      </w:r>
      <w:r w:rsidR="00BE42AB">
        <w:t>demos</w:t>
      </w:r>
      <w:r w:rsidR="00AE7C92" w:rsidRPr="00DB08D9">
        <w:t xml:space="preserve"> a </w:t>
      </w:r>
      <w:r>
        <w:t xml:space="preserve">desarrollar </w:t>
      </w:r>
      <w:r w:rsidR="00AE7C92" w:rsidRPr="00DB08D9">
        <w:t>el código fuente</w:t>
      </w:r>
      <w:r w:rsidR="00BE42AB">
        <w:t xml:space="preserve">, tanto de la interfaz con </w:t>
      </w:r>
      <w:r w:rsidR="00BE42AB" w:rsidRPr="00C3245C">
        <w:rPr>
          <w:b/>
          <w:bCs/>
        </w:rPr>
        <w:t>XML</w:t>
      </w:r>
      <w:r w:rsidR="00C3245C">
        <w:rPr>
          <w:rStyle w:val="Refdenotaalpie"/>
        </w:rPr>
        <w:footnoteReference w:id="5"/>
      </w:r>
      <w:r w:rsidR="00BE42AB">
        <w:t xml:space="preserve">, como de la lógica con </w:t>
      </w:r>
      <w:proofErr w:type="spellStart"/>
      <w:r w:rsidR="00BE42AB">
        <w:t>Kotlin</w:t>
      </w:r>
      <w:proofErr w:type="spellEnd"/>
      <w:r w:rsidR="00AE7C92" w:rsidRPr="00DB08D9">
        <w:t xml:space="preserve">. </w:t>
      </w:r>
      <w:r w:rsidR="00594368">
        <w:t>Hemos seguido</w:t>
      </w:r>
      <w:r w:rsidR="00AE7C92" w:rsidRPr="00DB08D9">
        <w:t xml:space="preserve"> las convenciones y normas para escribir un código claro y legible. Además, </w:t>
      </w:r>
      <w:r w:rsidR="00594368">
        <w:t xml:space="preserve">hemos </w:t>
      </w:r>
      <w:r w:rsidR="00AE7C92" w:rsidRPr="00DB08D9">
        <w:t>documen</w:t>
      </w:r>
      <w:r w:rsidR="00594368">
        <w:t>tado</w:t>
      </w:r>
      <w:r w:rsidR="00AE7C92" w:rsidRPr="00DB08D9">
        <w:t xml:space="preserve"> el código a medida que lo vamos escribiendo, para su posterior mantenimiento de una forma más eficiente.</w:t>
      </w:r>
    </w:p>
    <w:p w14:paraId="7445982F" w14:textId="782D09B3" w:rsidR="00AE7C92" w:rsidRPr="00B13374" w:rsidRDefault="00AE7C92" w:rsidP="00E30E02">
      <w:pPr>
        <w:pStyle w:val="Prrafodelista"/>
        <w:numPr>
          <w:ilvl w:val="0"/>
          <w:numId w:val="5"/>
        </w:numPr>
        <w:rPr>
          <w:b/>
          <w:bCs/>
          <w:sz w:val="24"/>
          <w:szCs w:val="32"/>
        </w:rPr>
      </w:pPr>
      <w:r w:rsidRPr="00B13374">
        <w:rPr>
          <w:b/>
          <w:bCs/>
          <w:sz w:val="24"/>
          <w:szCs w:val="32"/>
        </w:rPr>
        <w:t>Pruebas</w:t>
      </w:r>
      <w:r w:rsidR="00B13374">
        <w:rPr>
          <w:b/>
          <w:bCs/>
          <w:sz w:val="24"/>
          <w:szCs w:val="32"/>
        </w:rPr>
        <w:t xml:space="preserve">: </w:t>
      </w:r>
      <w:r w:rsidRPr="00DB08D9">
        <w:t xml:space="preserve">Mediante las pruebas, </w:t>
      </w:r>
      <w:r w:rsidR="00594368">
        <w:t xml:space="preserve">hemos </w:t>
      </w:r>
      <w:r w:rsidRPr="00DB08D9">
        <w:t>detecta</w:t>
      </w:r>
      <w:r w:rsidR="00594368">
        <w:t>do</w:t>
      </w:r>
      <w:r w:rsidRPr="00DB08D9">
        <w:t xml:space="preserve"> los errores en la codificación, para corregirlos. Se dice que una prueba es un éxito si encuentra algún error.</w:t>
      </w:r>
    </w:p>
    <w:p w14:paraId="5253636F" w14:textId="0FAA29DF" w:rsidR="00BE42AB" w:rsidRDefault="00AE7C92" w:rsidP="00E30E02">
      <w:pPr>
        <w:pStyle w:val="Prrafodelista"/>
        <w:numPr>
          <w:ilvl w:val="0"/>
          <w:numId w:val="5"/>
        </w:numPr>
      </w:pPr>
      <w:r w:rsidRPr="00BE42AB">
        <w:rPr>
          <w:b/>
          <w:bCs/>
          <w:sz w:val="24"/>
          <w:szCs w:val="32"/>
        </w:rPr>
        <w:t>Mantenimiento</w:t>
      </w:r>
      <w:r w:rsidR="00B13374" w:rsidRPr="00BE42AB">
        <w:rPr>
          <w:b/>
          <w:bCs/>
          <w:sz w:val="24"/>
          <w:szCs w:val="32"/>
        </w:rPr>
        <w:t xml:space="preserve">: </w:t>
      </w:r>
      <w:r w:rsidR="00E06D02" w:rsidRPr="00BE42AB">
        <w:rPr>
          <w:sz w:val="24"/>
          <w:szCs w:val="32"/>
          <w:u w:val="single"/>
        </w:rPr>
        <w:t>Está fase no existe al ser un proyecto académico</w:t>
      </w:r>
      <w:r w:rsidR="00E06D02" w:rsidRPr="00BE42AB">
        <w:rPr>
          <w:b/>
          <w:bCs/>
          <w:sz w:val="24"/>
          <w:szCs w:val="32"/>
        </w:rPr>
        <w:t xml:space="preserve">. </w:t>
      </w:r>
      <w:r w:rsidR="00BE42AB">
        <w:t>Podemos considerar mantenimiento el perfeccionamiento de la aplicación del proyecto, la corrección de errores de programación. No se implementarán nuevas funcionalidades.</w:t>
      </w:r>
    </w:p>
    <w:p w14:paraId="72192088" w14:textId="07653FF6" w:rsidR="00AF02C2" w:rsidRPr="00E06D02" w:rsidRDefault="00613542" w:rsidP="009F05D0">
      <w:pPr>
        <w:pStyle w:val="Ttulo2"/>
      </w:pPr>
      <w:bookmarkStart w:id="26" w:name="_Toc120229154"/>
      <w:bookmarkStart w:id="27" w:name="_Toc120231936"/>
      <w:r w:rsidRPr="00E06D02">
        <w:t>Supervisión</w:t>
      </w:r>
      <w:bookmarkEnd w:id="26"/>
      <w:bookmarkEnd w:id="27"/>
    </w:p>
    <w:p w14:paraId="44177295" w14:textId="515C0BA1"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594368">
        <w:t xml:space="preserve">No se han ido cumpliendo como se planeó en el primer diagrama de Gantt por lo que se han ido reduciendo objetivos y funcionalidades. Desarrollado en el </w:t>
      </w:r>
      <w:hyperlink w:anchor="_Despliegue_y_pruebas" w:history="1">
        <w:r w:rsidR="00594368" w:rsidRPr="00594368">
          <w:rPr>
            <w:rStyle w:val="Hipervnculo"/>
          </w:rPr>
          <w:t>apartado 7</w:t>
        </w:r>
      </w:hyperlink>
      <w:r w:rsidR="00594368">
        <w:t>.</w:t>
      </w:r>
      <w:r w:rsidR="006A4D6A">
        <w:t xml:space="preserve"> </w:t>
      </w:r>
    </w:p>
    <w:p w14:paraId="46F6C91A" w14:textId="0A1EFE9C" w:rsidR="00594368" w:rsidRPr="00E06D02" w:rsidRDefault="00594368" w:rsidP="009F05D0">
      <w:pPr>
        <w:pStyle w:val="Ttulo2"/>
      </w:pPr>
      <w:bookmarkStart w:id="28" w:name="_Toc120229155"/>
      <w:bookmarkStart w:id="29" w:name="_Toc120231937"/>
      <w:r>
        <w:t>Cierre</w:t>
      </w:r>
      <w:bookmarkEnd w:id="28"/>
      <w:bookmarkEnd w:id="29"/>
    </w:p>
    <w:p w14:paraId="565C1DDE" w14:textId="48E7E6FE" w:rsidR="00B31CE5" w:rsidRDefault="004B0BB4" w:rsidP="006A4D6A">
      <w:r>
        <w:t>S</w:t>
      </w:r>
      <w:r w:rsidR="00D46C02" w:rsidRPr="00E83C05">
        <w:t xml:space="preserve">e </w:t>
      </w:r>
      <w:r w:rsidR="00594368">
        <w:t>ha hecho</w:t>
      </w:r>
      <w:r w:rsidR="00D46C02" w:rsidRPr="00E83C05">
        <w:t xml:space="preserve"> un juicio crítico para ver que ha ido bien y que se hubiera podido mejorar</w:t>
      </w:r>
      <w:r>
        <w:t>, y documentarlo todo</w:t>
      </w:r>
      <w:r w:rsidR="00594368">
        <w:t xml:space="preserve">, se ha usado esta información para desarrollar el </w:t>
      </w:r>
      <w:hyperlink w:anchor="_Conclusiones" w:history="1">
        <w:r w:rsidR="00594368" w:rsidRPr="00594368">
          <w:rPr>
            <w:rStyle w:val="Hipervnculo"/>
          </w:rPr>
          <w:t>apartado 8</w:t>
        </w:r>
      </w:hyperlink>
      <w:r>
        <w:t xml:space="preserve">. </w:t>
      </w:r>
      <w:r w:rsidR="00D46C02" w:rsidRPr="00E83C05">
        <w:t xml:space="preserve">Se </w:t>
      </w:r>
      <w:r w:rsidR="006A4D6A">
        <w:t xml:space="preserve">han subido </w:t>
      </w:r>
      <w:r w:rsidR="00D46C02" w:rsidRPr="00E83C05">
        <w:t>los archivos a la nube para su acceso y entrega</w:t>
      </w:r>
      <w:r w:rsidR="006A4D6A">
        <w:t>.</w:t>
      </w:r>
      <w:r w:rsidR="009257C8">
        <w:t xml:space="preserve"> </w:t>
      </w:r>
      <w:r w:rsidR="006A4D6A">
        <w:t>A partir de aquí entraríamos en mantenimiento si fuese un proyecto para un cliente, corrigiendo los bugs, errores y programando nuevas funcionalidades si fuera necesario, pero no es el caso, porque es un proyecto académico.</w:t>
      </w:r>
    </w:p>
    <w:p w14:paraId="43927BB3" w14:textId="77777777" w:rsidR="006A4D6A" w:rsidRDefault="006A4D6A" w:rsidP="00E30E02">
      <w:pPr>
        <w:pStyle w:val="Ttulo1"/>
        <w:numPr>
          <w:ilvl w:val="0"/>
          <w:numId w:val="1"/>
        </w:numPr>
      </w:pPr>
      <w:bookmarkStart w:id="30" w:name="_Toc120229156"/>
      <w:bookmarkStart w:id="31" w:name="_Toc120231938"/>
      <w:bookmarkStart w:id="32" w:name="_Toc118307586"/>
      <w:r w:rsidRPr="006A4D6A">
        <w:t>Tecnologías y herramientas utilizadas en el proyecto</w:t>
      </w:r>
      <w:bookmarkEnd w:id="30"/>
      <w:bookmarkEnd w:id="31"/>
      <w:r w:rsidRPr="006A4D6A">
        <w:t xml:space="preserve"> </w:t>
      </w:r>
    </w:p>
    <w:p w14:paraId="5C877EFD" w14:textId="73634D1E" w:rsidR="005B67AF" w:rsidRPr="00763AEA" w:rsidRDefault="001D7497" w:rsidP="009F05D0">
      <w:pPr>
        <w:pStyle w:val="Ttulo2"/>
      </w:pPr>
      <w:bookmarkStart w:id="33" w:name="_Toc120229157"/>
      <w:bookmarkStart w:id="34" w:name="_Toc120231939"/>
      <w:r w:rsidRPr="00763AEA">
        <w:t xml:space="preserve">Software de diseño vectorial - </w:t>
      </w:r>
      <w:r w:rsidR="005B67AF" w:rsidRPr="00763AEA">
        <w:t>Microsoft Visio</w:t>
      </w:r>
      <w:bookmarkEnd w:id="32"/>
      <w:bookmarkEnd w:id="33"/>
      <w:bookmarkEnd w:id="34"/>
    </w:p>
    <w:p w14:paraId="3648FF19" w14:textId="15FE9C34" w:rsidR="005B67AF" w:rsidRPr="005B67AF" w:rsidRDefault="005B67AF" w:rsidP="005B67AF">
      <w:r>
        <w:t>Microsoft Visio es una herramienta de creación de diagramas y gráficos vectoriales</w:t>
      </w:r>
      <w:r w:rsidR="00C3245C">
        <w:rPr>
          <w:rStyle w:val="Refdenotaalpie"/>
        </w:rPr>
        <w:footnoteReference w:id="6"/>
      </w:r>
      <w:r>
        <w:t>.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7B48C6">
            <w:rPr>
              <w:noProof/>
              <w:lang w:val="es-ES"/>
            </w:rPr>
            <w:t xml:space="preserve"> </w:t>
          </w:r>
          <w:r w:rsidR="007B48C6" w:rsidRPr="007B48C6">
            <w:rPr>
              <w:noProof/>
              <w:lang w:val="es-ES"/>
            </w:rPr>
            <w:t>(Lucidchart)</w:t>
          </w:r>
          <w:r w:rsidR="007B48C6">
            <w:fldChar w:fldCharType="end"/>
          </w:r>
        </w:sdtContent>
      </w:sdt>
    </w:p>
    <w:p w14:paraId="45949DA5" w14:textId="22E287BF" w:rsidR="00B31CE5" w:rsidRPr="00763AEA" w:rsidRDefault="00B31CE5" w:rsidP="009F05D0">
      <w:pPr>
        <w:pStyle w:val="Ttulo2"/>
      </w:pPr>
      <w:bookmarkStart w:id="35" w:name="_Toc118307587"/>
      <w:bookmarkStart w:id="36" w:name="_Toc120229158"/>
      <w:bookmarkStart w:id="37" w:name="_Toc120231940"/>
      <w:r w:rsidRPr="00763AEA">
        <w:t xml:space="preserve">Entorno de desarrollo integrado </w:t>
      </w:r>
      <w:r w:rsidR="001D7497" w:rsidRPr="00763AEA">
        <w:t>–</w:t>
      </w:r>
      <w:r w:rsidRPr="00763AEA">
        <w:t xml:space="preserve"> IDE</w:t>
      </w:r>
      <w:bookmarkEnd w:id="35"/>
      <w:r w:rsidR="001D7497" w:rsidRPr="00763AEA">
        <w:t xml:space="preserve"> - Android Studio</w:t>
      </w:r>
      <w:bookmarkEnd w:id="36"/>
      <w:bookmarkEnd w:id="37"/>
    </w:p>
    <w:p w14:paraId="76ECE43D" w14:textId="1301761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7B48C6">
            <w:rPr>
              <w:noProof/>
              <w:lang w:val="es-ES"/>
            </w:rPr>
            <w:t xml:space="preserve"> </w:t>
          </w:r>
          <w:r w:rsidR="007B48C6" w:rsidRPr="007B48C6">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t>Firebase</w:t>
      </w:r>
      <w:proofErr w:type="spellEnd"/>
      <w:r w:rsidR="005063AD">
        <w:t xml:space="preserve"> Cloud integradas. Se ha utilizado para pasar los bocetos a mano a </w:t>
      </w:r>
      <w:proofErr w:type="spellStart"/>
      <w:r w:rsidR="005063AD">
        <w:t>layouys</w:t>
      </w:r>
      <w:proofErr w:type="spellEnd"/>
    </w:p>
    <w:p w14:paraId="11CCBA00" w14:textId="79B882A7" w:rsidR="000E0DC4" w:rsidRPr="00763AEA" w:rsidRDefault="000E0DC4" w:rsidP="009F05D0">
      <w:pPr>
        <w:pStyle w:val="Ttulo2"/>
      </w:pPr>
      <w:bookmarkStart w:id="38" w:name="_Toc118307588"/>
      <w:bookmarkStart w:id="39" w:name="_Toc120229159"/>
      <w:bookmarkStart w:id="40" w:name="_Toc120231941"/>
      <w:r w:rsidRPr="00763AEA">
        <w:t>Lenguaje de programación</w:t>
      </w:r>
      <w:bookmarkEnd w:id="38"/>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39"/>
      <w:bookmarkEnd w:id="40"/>
    </w:p>
    <w:p w14:paraId="0E7056B1" w14:textId="07D583F8" w:rsidR="00DB3652" w:rsidRDefault="000E0DC4" w:rsidP="002B2F60">
      <w:r>
        <w:t>El lenguaje de programación seleccionado</w:t>
      </w:r>
      <w:r w:rsidR="00DB3652">
        <w:t xml:space="preserve"> para la lógica</w:t>
      </w:r>
      <w:r>
        <w:t xml:space="preserve"> en este proyecto </w:t>
      </w:r>
      <w:r w:rsidR="002E3660">
        <w:t>es</w:t>
      </w:r>
      <w:r>
        <w:t xml:space="preserve"> </w:t>
      </w:r>
      <w:proofErr w:type="spellStart"/>
      <w: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7"/>
      </w:r>
      <w:r>
        <w:t xml:space="preserve">, ya que </w:t>
      </w:r>
      <w:r w:rsidR="00DB3652">
        <w:t>está totalmente integrado con el IDE Android Studio, y posee una serie de ventajas respecto a JAVA. Por otro lado, Android Studio usa XML para las interfaces de usuario, posee un editor visual</w:t>
      </w:r>
      <w:r w:rsidR="00B61178">
        <w:t xml:space="preserve"> de interfaces de usuario</w:t>
      </w:r>
      <w:r w:rsidR="00DB3652">
        <w:t xml:space="preserve"> bastante intuitivo.</w:t>
      </w:r>
    </w:p>
    <w:p w14:paraId="430E1BAB" w14:textId="36C50839" w:rsidR="000E515D" w:rsidRDefault="00683350" w:rsidP="009F05D0">
      <w:pPr>
        <w:pStyle w:val="Ttulo2"/>
      </w:pPr>
      <w:bookmarkStart w:id="41" w:name="_Toc118307590"/>
      <w:bookmarkStart w:id="42" w:name="_Toc120229160"/>
      <w:bookmarkStart w:id="43" w:name="_Toc120231942"/>
      <w:r>
        <w:t xml:space="preserve">Herramientas </w:t>
      </w:r>
      <w:bookmarkEnd w:id="41"/>
      <w:proofErr w:type="spellStart"/>
      <w:r w:rsidR="00BE42AB">
        <w:t>Firebase</w:t>
      </w:r>
      <w:proofErr w:type="spellEnd"/>
      <w:r w:rsidR="00BE42AB">
        <w:t xml:space="preserve"> </w:t>
      </w:r>
      <w:r w:rsidR="00BE42AB" w:rsidRPr="000E515D">
        <w:t>para</w:t>
      </w:r>
      <w:r>
        <w:t xml:space="preserve"> desarrolladores</w:t>
      </w:r>
      <w:bookmarkEnd w:id="42"/>
      <w:bookmarkEnd w:id="43"/>
    </w:p>
    <w:p w14:paraId="29149DDD" w14:textId="7F0785CB" w:rsidR="00250458" w:rsidRDefault="00683350" w:rsidP="00683350">
      <w:r>
        <w:t xml:space="preserve">Se ha escogido usar las herramientas de Google </w:t>
      </w:r>
      <w:proofErr w:type="spellStart"/>
      <w:r>
        <w:t>Firebase</w:t>
      </w:r>
      <w:proofErr w:type="spellEnd"/>
      <w:r>
        <w:t xml:space="preserve"> ya que </w:t>
      </w:r>
      <w:proofErr w:type="spellStart"/>
      <w:r>
        <w:t>ofrence</w:t>
      </w:r>
      <w:proofErr w:type="spellEnd"/>
      <w:r>
        <w:t xml:space="preserve"> una serie de herramientas para desarrolladores.</w:t>
      </w:r>
      <w:r w:rsidR="00250458">
        <w:t xml:space="preserve"> Se han usado las siguientes herramientas de </w:t>
      </w:r>
      <w:proofErr w:type="spellStart"/>
      <w:r w:rsidR="00250458">
        <w:t>Firebase</w:t>
      </w:r>
      <w:proofErr w:type="spellEnd"/>
      <w:r w:rsidR="00250458">
        <w:t>:</w:t>
      </w:r>
    </w:p>
    <w:p w14:paraId="2D201EBF" w14:textId="465CF0E0" w:rsidR="00250458" w:rsidRPr="00BE42AB" w:rsidRDefault="00250458" w:rsidP="00683350">
      <w:pPr>
        <w:rPr>
          <w:b/>
          <w:bCs/>
          <w:u w:val="single"/>
        </w:rPr>
      </w:pPr>
      <w:proofErr w:type="spellStart"/>
      <w:r w:rsidRPr="00BE42AB">
        <w:rPr>
          <w:b/>
          <w:bCs/>
          <w:u w:val="single"/>
        </w:rPr>
        <w:t>Firebase</w:t>
      </w:r>
      <w:proofErr w:type="spellEnd"/>
      <w:r w:rsidRPr="00BE42AB">
        <w:rPr>
          <w:b/>
          <w:bCs/>
          <w:u w:val="single"/>
        </w:rPr>
        <w:t xml:space="preserve"> </w:t>
      </w:r>
      <w:proofErr w:type="spellStart"/>
      <w:r w:rsidRPr="00BE42AB">
        <w:rPr>
          <w:b/>
          <w:bCs/>
          <w:u w:val="single"/>
        </w:rPr>
        <w:t>Auth</w:t>
      </w:r>
      <w:proofErr w:type="spellEnd"/>
      <w:r w:rsidR="00BE42AB">
        <w:rPr>
          <w:b/>
          <w:bCs/>
          <w:u w:val="single"/>
        </w:rPr>
        <w:t>:</w:t>
      </w:r>
      <w:r w:rsidR="00BE42AB" w:rsidRPr="00BE42AB">
        <w:t xml:space="preserve"> </w:t>
      </w:r>
      <w:r>
        <w:t xml:space="preserve">Es un sistema de autenticación de usuarios para el </w:t>
      </w:r>
      <w:proofErr w:type="spellStart"/>
      <w:r>
        <w:t>backend</w:t>
      </w:r>
      <w:proofErr w:type="spellEnd"/>
      <w:r>
        <w:t xml:space="preserve"> de software.</w:t>
      </w:r>
      <w:sdt>
        <w:sdtPr>
          <w:id w:val="1074780052"/>
          <w:citation/>
        </w:sdtPr>
        <w:sdtEndPr/>
        <w:sdtContent>
          <w:r>
            <w:fldChar w:fldCharType="begin"/>
          </w:r>
          <w:r w:rsidR="00C3245C">
            <w:rPr>
              <w:lang w:val="es-ES"/>
            </w:rPr>
            <w:instrText xml:space="preserve">CITATION Fir \l 3082 </w:instrText>
          </w:r>
          <w:r>
            <w:fldChar w:fldCharType="separate"/>
          </w:r>
          <w:r w:rsidR="007B48C6">
            <w:rPr>
              <w:noProof/>
              <w:lang w:val="es-ES"/>
            </w:rPr>
            <w:t xml:space="preserve"> </w:t>
          </w:r>
          <w:r w:rsidR="007B48C6" w:rsidRPr="007B48C6">
            <w:rPr>
              <w:noProof/>
              <w:lang w:val="es-ES"/>
            </w:rPr>
            <w:t>(Google)</w:t>
          </w:r>
          <w:r>
            <w:fldChar w:fldCharType="end"/>
          </w:r>
        </w:sdtContent>
      </w:sdt>
      <w:r w:rsidR="00BE42AB">
        <w:t xml:space="preserve">. </w:t>
      </w:r>
    </w:p>
    <w:p w14:paraId="78118E90" w14:textId="012273B4" w:rsidR="00683350" w:rsidRDefault="00BE42AB" w:rsidP="000E515D">
      <w:proofErr w:type="spellStart"/>
      <w:r w:rsidRPr="00BE42AB">
        <w:rPr>
          <w:b/>
          <w:bCs/>
          <w:u w:val="single"/>
        </w:rPr>
        <w:t>Firebase</w:t>
      </w:r>
      <w:proofErr w:type="spellEnd"/>
      <w:r w:rsidRPr="00BE42AB">
        <w:rPr>
          <w:b/>
          <w:bCs/>
          <w:u w:val="single"/>
        </w:rPr>
        <w:t xml:space="preserve"> </w:t>
      </w:r>
      <w:proofErr w:type="spellStart"/>
      <w:r w:rsidRPr="00C3245C">
        <w:rPr>
          <w:b/>
          <w:bCs/>
          <w:u w:val="single"/>
        </w:rPr>
        <w:t>Firestore</w:t>
      </w:r>
      <w:proofErr w:type="spellEnd"/>
      <w:r w:rsidR="00C3245C" w:rsidRPr="00C3245C">
        <w:rPr>
          <w:b/>
          <w:bCs/>
          <w:u w:val="single"/>
        </w:rPr>
        <w:t xml:space="preserve"> </w:t>
      </w:r>
      <w:r w:rsidRPr="00C3245C">
        <w:rPr>
          <w:b/>
          <w:bCs/>
          <w:u w:val="single"/>
        </w:rPr>
        <w:t>Cloud</w:t>
      </w:r>
      <w:r>
        <w:t xml:space="preserve">: Base de datos </w:t>
      </w:r>
      <w:proofErr w:type="spellStart"/>
      <w:r>
        <w:t>NoSql</w:t>
      </w:r>
      <w:proofErr w:type="spellEnd"/>
      <w:r>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7B48C6">
            <w:rPr>
              <w:noProof/>
              <w:lang w:val="es-ES"/>
            </w:rPr>
            <w:t xml:space="preserve"> </w:t>
          </w:r>
          <w:r w:rsidR="007B48C6" w:rsidRPr="007B48C6">
            <w:rPr>
              <w:noProof/>
              <w:lang w:val="es-ES"/>
            </w:rPr>
            <w:t>(Google)</w:t>
          </w:r>
          <w:r w:rsidR="00C3245C">
            <w:fldChar w:fldCharType="end"/>
          </w:r>
        </w:sdtContent>
      </w:sdt>
    </w:p>
    <w:p w14:paraId="6EF6399B" w14:textId="77777777" w:rsidR="00C3245C" w:rsidRPr="000E515D" w:rsidRDefault="00C3245C" w:rsidP="000E515D"/>
    <w:p w14:paraId="49339855" w14:textId="4D782936" w:rsidR="009257C8" w:rsidRDefault="00406C7D" w:rsidP="00E30E02">
      <w:pPr>
        <w:pStyle w:val="Ttulo1"/>
        <w:numPr>
          <w:ilvl w:val="0"/>
          <w:numId w:val="1"/>
        </w:numPr>
      </w:pPr>
      <w:bookmarkStart w:id="44" w:name="_Estimación_de_recursos"/>
      <w:bookmarkStart w:id="45" w:name="_Toc120229161"/>
      <w:bookmarkStart w:id="46" w:name="_Toc120231943"/>
      <w:bookmarkEnd w:id="44"/>
      <w:r w:rsidRPr="00406C7D">
        <w:t>Estimación de recursos y planificación</w:t>
      </w:r>
      <w:bookmarkEnd w:id="45"/>
      <w:bookmarkEnd w:id="46"/>
    </w:p>
    <w:p w14:paraId="1332B4DE" w14:textId="461AB87D" w:rsidR="00372BBB" w:rsidRDefault="00372BBB" w:rsidP="009F05D0">
      <w:pPr>
        <w:pStyle w:val="Ttulo2"/>
      </w:pPr>
      <w:bookmarkStart w:id="47" w:name="_Toc120229162"/>
      <w:bookmarkStart w:id="48" w:name="_Toc120231944"/>
      <w:r>
        <w:t>Diagrama de Gantt esperado</w:t>
      </w:r>
      <w:bookmarkEnd w:id="47"/>
      <w:bookmarkEnd w:id="48"/>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5C81F08A" w:rsidR="00E82FDA" w:rsidRDefault="00A56FA3" w:rsidP="00406C7D">
      <w:pPr>
        <w:rPr>
          <w:b/>
          <w:bCs/>
          <w:u w:val="single"/>
        </w:rPr>
      </w:pPr>
      <w:r>
        <w:t>S</w:t>
      </w:r>
      <w:r w:rsidR="00E82FDA">
        <w:t xml:space="preserve">uele </w:t>
      </w:r>
      <w:r w:rsidR="00CB4097">
        <w:t xml:space="preserve">está compuesto de una lista de tareas a la izquierda y un </w:t>
      </w:r>
      <w:r w:rsidR="00E82FDA">
        <w:t>cronograma de</w:t>
      </w:r>
      <w:r w:rsidR="00CB4097">
        <w:t xml:space="preserve"> barras a la derecha</w:t>
      </w:r>
      <w:r w:rsidR="00E82FDA">
        <w:t xml:space="preserve">, como vemos </w:t>
      </w:r>
      <w:r>
        <w:t>en nuestro cronograma simplificado</w:t>
      </w:r>
      <w:r w:rsidR="00E82FDA">
        <w:t xml:space="preserve"> de la </w:t>
      </w:r>
      <w:hyperlink w:anchor="Ilustración3" w:history="1">
        <w:r w:rsidR="006E0441" w:rsidRPr="0095771B">
          <w:rPr>
            <w:rStyle w:val="Hipervnculo"/>
            <w:b/>
            <w:bCs/>
          </w:rPr>
          <w:t>ilustración 3</w:t>
        </w:r>
      </w:hyperlink>
      <w:r w:rsidR="00E82FDA">
        <w:t>.</w:t>
      </w:r>
      <w:r>
        <w:t xml:space="preserve"> El cronograma ampliado se puede ver en el </w:t>
      </w:r>
      <w:hyperlink w:anchor="Anexo2" w:history="1">
        <w:r w:rsidRPr="008344D0">
          <w:rPr>
            <w:rStyle w:val="Hipervnculo"/>
            <w:b/>
            <w:bCs/>
          </w:rPr>
          <w:t>Anexo II</w:t>
        </w:r>
      </w:hyperlink>
    </w:p>
    <w:p w14:paraId="36990D4F" w14:textId="34967707"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7B48C6">
            <w:rPr>
              <w:noProof/>
              <w:lang w:val="es-ES"/>
            </w:rPr>
            <w:t xml:space="preserve"> </w:t>
          </w:r>
          <w:r w:rsidR="007B48C6" w:rsidRPr="007B48C6">
            <w:rPr>
              <w:noProof/>
              <w:lang w:val="es-ES"/>
            </w:rPr>
            <w:t>(Vertex42)</w:t>
          </w:r>
          <w:r>
            <w:fldChar w:fldCharType="end"/>
          </w:r>
        </w:sdtContent>
      </w:sdt>
      <w:r>
        <w:t>.</w:t>
      </w:r>
    </w:p>
    <w:p w14:paraId="43DF9582" w14:textId="610B4DE6" w:rsidR="0095771B" w:rsidRPr="0095771B" w:rsidRDefault="0095771B" w:rsidP="00406C7D">
      <w:bookmarkStart w:id="49"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49"/>
    </w:p>
    <w:p w14:paraId="17B4482D" w14:textId="16E85DC7" w:rsidR="00046B0B" w:rsidRDefault="00BB27AC" w:rsidP="00A56FA3">
      <w:pPr>
        <w:pStyle w:val="Descripcin"/>
        <w:jc w:val="center"/>
      </w:pPr>
      <w:r>
        <w:t xml:space="preserve">Ilustración </w:t>
      </w:r>
      <w:fldSimple w:instr=" SEQ Ilustración \* ARABIC ">
        <w:r w:rsidR="00724153">
          <w:rPr>
            <w:noProof/>
          </w:rPr>
          <w:t>3</w:t>
        </w:r>
      </w:fldSimple>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54AA298" w:rsidR="00372BBB" w:rsidRDefault="00372BBB" w:rsidP="009F05D0">
      <w:pPr>
        <w:pStyle w:val="Ttulo2"/>
      </w:pPr>
      <w:bookmarkStart w:id="50" w:name="_Toc120229163"/>
      <w:bookmarkStart w:id="51" w:name="_Toc120231945"/>
      <w:r>
        <w:t xml:space="preserve">Diagrama de Gantt – </w:t>
      </w:r>
      <w:r w:rsidR="00B474B9">
        <w:t>Real</w:t>
      </w:r>
      <w:bookmarkEnd w:id="50"/>
      <w:bookmarkEnd w:id="51"/>
    </w:p>
    <w:p w14:paraId="2C225CBF" w14:textId="39C232FD" w:rsidR="00B474B9" w:rsidRDefault="00B474B9" w:rsidP="00372BBB">
      <w:pPr>
        <w:rPr>
          <w:szCs w:val="22"/>
        </w:rPr>
      </w:pPr>
      <w:r w:rsidRPr="00B474B9">
        <w:rPr>
          <w:szCs w:val="22"/>
        </w:rPr>
        <w:t>Una vez finalizado el proyecto</w:t>
      </w:r>
      <w:r>
        <w:rPr>
          <w:szCs w:val="22"/>
        </w:rPr>
        <w:t xml:space="preserve"> se ha plasmado el diagrama de Gantt real. No se parece en nada al diagrama previsto. El tiempo de codificación ha costado más tiempo del previsto, debido a las dificultades técnicas y aprendizaje sobre la marcha de como implementar los casos de uso.</w:t>
      </w:r>
      <w:r w:rsidR="001B7060">
        <w:rPr>
          <w:szCs w:val="22"/>
        </w:rPr>
        <w:t xml:space="preserve"> Se ha observado que la cantidad que se </w:t>
      </w:r>
      <w:proofErr w:type="spellStart"/>
      <w:r w:rsidR="001B7060">
        <w:rPr>
          <w:szCs w:val="22"/>
        </w:rPr>
        <w:t>estimo</w:t>
      </w:r>
      <w:proofErr w:type="spellEnd"/>
      <w:r w:rsidR="001B7060">
        <w:rPr>
          <w:szCs w:val="22"/>
        </w:rPr>
        <w:t xml:space="preserve"> de casos de uso fue demasiado grande para el tiempo y ser una sola persona para programarlos todos.</w:t>
      </w:r>
    </w:p>
    <w:p w14:paraId="106A0251" w14:textId="3A1754F0" w:rsidR="00B474B9" w:rsidRPr="00B474B9" w:rsidRDefault="00B474B9" w:rsidP="00372BBB">
      <w:pPr>
        <w:rPr>
          <w:szCs w:val="22"/>
        </w:rPr>
      </w:pPr>
      <w:r>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p>
    <w:p w14:paraId="07504249" w14:textId="4779673A" w:rsidR="00711C8A" w:rsidRDefault="00CD2D06" w:rsidP="00E30E02">
      <w:pPr>
        <w:pStyle w:val="Ttulo1"/>
        <w:numPr>
          <w:ilvl w:val="0"/>
          <w:numId w:val="1"/>
        </w:numPr>
      </w:pPr>
      <w:bookmarkStart w:id="52" w:name="_Análisis_del_proyecto"/>
      <w:bookmarkStart w:id="53" w:name="_Toc120229164"/>
      <w:bookmarkStart w:id="54" w:name="_Toc120231946"/>
      <w:bookmarkEnd w:id="52"/>
      <w:r w:rsidRPr="005D79EF">
        <w:t>Análisis del proyecto</w:t>
      </w:r>
      <w:bookmarkEnd w:id="53"/>
      <w:bookmarkEnd w:id="54"/>
    </w:p>
    <w:p w14:paraId="1779F144" w14:textId="5F752636" w:rsidR="00840BA7" w:rsidRDefault="00840BA7" w:rsidP="009F05D0">
      <w:pPr>
        <w:pStyle w:val="Ttulo2"/>
      </w:pPr>
      <w:bookmarkStart w:id="55" w:name="_Toc120229165"/>
      <w:bookmarkStart w:id="56" w:name="_Toc120231947"/>
      <w:r w:rsidRPr="00840BA7">
        <w:t>Funcionamiento de la aplicación</w:t>
      </w:r>
      <w:bookmarkEnd w:id="55"/>
      <w:bookmarkEnd w:id="56"/>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6A2AEFFF"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0C45EC8C" w14:textId="32F66302" w:rsidR="001B7060" w:rsidRDefault="001B7060" w:rsidP="002A534E">
      <w:pPr>
        <w:rPr>
          <w:szCs w:val="22"/>
        </w:rPr>
      </w:pPr>
      <w:r>
        <w:rPr>
          <w:szCs w:val="22"/>
        </w:rPr>
        <w:t>REPASAR TODO</w:t>
      </w:r>
    </w:p>
    <w:p w14:paraId="3FD3DB8A" w14:textId="26BB27ED"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74F7696D" w14:textId="77777777" w:rsidR="00BF12B6" w:rsidRDefault="00BF12B6" w:rsidP="000C0DC5">
      <w:pPr>
        <w:rPr>
          <w:szCs w:val="22"/>
        </w:rPr>
      </w:pPr>
    </w:p>
    <w:p w14:paraId="0AC93BE6" w14:textId="7C2E9768" w:rsidR="00825988" w:rsidRPr="00825988" w:rsidRDefault="00825988" w:rsidP="009F05D0">
      <w:pPr>
        <w:pStyle w:val="Ttulo2"/>
      </w:pPr>
      <w:bookmarkStart w:id="57" w:name="_Toc120229166"/>
      <w:bookmarkStart w:id="58" w:name="_Toc120231948"/>
      <w:r w:rsidRPr="00825988">
        <w:t>Requisitos funcionales y no funcionales</w:t>
      </w:r>
      <w:bookmarkEnd w:id="57"/>
      <w:bookmarkEnd w:id="58"/>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59" w:name="_Toc118307595"/>
      <w:bookmarkStart w:id="60" w:name="_Toc120229167"/>
      <w:bookmarkStart w:id="61" w:name="_Toc120231949"/>
    </w:p>
    <w:p w14:paraId="5D4EA24B"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3926815D"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78E63D07"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6DFAA7A7"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23DF571F"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p>
    <w:p w14:paraId="7F8BACBC"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p>
    <w:p w14:paraId="76CCC957" w14:textId="4A1E1801" w:rsidR="0039325E" w:rsidRPr="00DB2EE5" w:rsidRDefault="005B5C18" w:rsidP="00E30E02">
      <w:pPr>
        <w:pStyle w:val="Ttulo3"/>
        <w:numPr>
          <w:ilvl w:val="2"/>
          <w:numId w:val="14"/>
        </w:numPr>
      </w:pPr>
      <w:r w:rsidRPr="00DB2EE5">
        <w:t>Requisitos funcionales</w:t>
      </w:r>
      <w:bookmarkEnd w:id="59"/>
      <w:bookmarkEnd w:id="60"/>
      <w:bookmarkEnd w:id="61"/>
    </w:p>
    <w:p w14:paraId="7A5B0781" w14:textId="371BF86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7B48C6" w:rsidRPr="007B48C6">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E30E02">
            <w:pPr>
              <w:pStyle w:val="Prrafodelista"/>
              <w:numPr>
                <w:ilvl w:val="0"/>
                <w:numId w:val="7"/>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E30E02">
            <w:pPr>
              <w:pStyle w:val="Prrafodelista"/>
              <w:numPr>
                <w:ilvl w:val="0"/>
                <w:numId w:val="7"/>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E30E02">
            <w:pPr>
              <w:pStyle w:val="Prrafodelista"/>
              <w:numPr>
                <w:ilvl w:val="0"/>
                <w:numId w:val="7"/>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E30E02">
            <w:pPr>
              <w:pStyle w:val="Prrafodelista"/>
              <w:numPr>
                <w:ilvl w:val="0"/>
                <w:numId w:val="7"/>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E30E02">
            <w:pPr>
              <w:pStyle w:val="Prrafodelista"/>
              <w:numPr>
                <w:ilvl w:val="0"/>
                <w:numId w:val="7"/>
              </w:numPr>
              <w:tabs>
                <w:tab w:val="left" w:pos="360"/>
              </w:tabs>
            </w:pPr>
          </w:p>
        </w:tc>
        <w:tc>
          <w:tcPr>
            <w:tcW w:w="8653" w:type="dxa"/>
          </w:tcPr>
          <w:p w14:paraId="54B06ADE" w14:textId="3835C7F0" w:rsidR="003240F9" w:rsidRDefault="00FC3C5D" w:rsidP="00CB449E">
            <w:pPr>
              <w:cnfStyle w:val="000000000000" w:firstRow="0" w:lastRow="0" w:firstColumn="0" w:lastColumn="0" w:oddVBand="0" w:evenVBand="0" w:oddHBand="0" w:evenHBand="0" w:firstRowFirstColumn="0" w:firstRowLastColumn="0" w:lastRowFirstColumn="0" w:lastRowLastColumn="0"/>
            </w:pPr>
            <w:r>
              <w:t>Listado</w:t>
            </w:r>
            <w:r w:rsidR="003240F9">
              <w:t xml:space="preserve"> de vehículos</w:t>
            </w:r>
          </w:p>
        </w:tc>
      </w:tr>
      <w:tr w:rsidR="00FC3C5D" w14:paraId="04F4B79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B25D9E3" w14:textId="77777777" w:rsidR="00FC3C5D" w:rsidRDefault="00FC3C5D" w:rsidP="00E30E02">
            <w:pPr>
              <w:pStyle w:val="Prrafodelista"/>
              <w:numPr>
                <w:ilvl w:val="0"/>
                <w:numId w:val="7"/>
              </w:numPr>
              <w:tabs>
                <w:tab w:val="left" w:pos="360"/>
              </w:tabs>
            </w:pPr>
          </w:p>
        </w:tc>
        <w:tc>
          <w:tcPr>
            <w:tcW w:w="8653" w:type="dxa"/>
          </w:tcPr>
          <w:p w14:paraId="46249854" w14:textId="7445DC3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Buscar vehículo</w:t>
            </w:r>
          </w:p>
        </w:tc>
      </w:tr>
      <w:tr w:rsidR="00FC3C5D" w14:paraId="71A79B6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9AE3D7D" w14:textId="77777777" w:rsidR="00FC3C5D" w:rsidRDefault="00FC3C5D" w:rsidP="00E30E02">
            <w:pPr>
              <w:pStyle w:val="Prrafodelista"/>
              <w:numPr>
                <w:ilvl w:val="0"/>
                <w:numId w:val="7"/>
              </w:numPr>
              <w:tabs>
                <w:tab w:val="left" w:pos="360"/>
              </w:tabs>
            </w:pPr>
          </w:p>
        </w:tc>
        <w:tc>
          <w:tcPr>
            <w:tcW w:w="8653"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42B68D" w14:textId="77777777" w:rsidR="00FC3C5D" w:rsidRDefault="00FC3C5D" w:rsidP="00E30E02">
            <w:pPr>
              <w:pStyle w:val="Prrafodelista"/>
              <w:numPr>
                <w:ilvl w:val="0"/>
                <w:numId w:val="7"/>
              </w:numPr>
              <w:tabs>
                <w:tab w:val="left" w:pos="360"/>
              </w:tabs>
            </w:pPr>
          </w:p>
        </w:tc>
        <w:tc>
          <w:tcPr>
            <w:tcW w:w="8653"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769521D" w14:textId="77777777" w:rsidR="00FC3C5D" w:rsidRDefault="00FC3C5D" w:rsidP="00E30E02">
            <w:pPr>
              <w:pStyle w:val="Prrafodelista"/>
              <w:numPr>
                <w:ilvl w:val="0"/>
                <w:numId w:val="7"/>
              </w:numPr>
              <w:tabs>
                <w:tab w:val="left" w:pos="360"/>
              </w:tabs>
            </w:pPr>
          </w:p>
        </w:tc>
        <w:tc>
          <w:tcPr>
            <w:tcW w:w="8653"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858EDBB" w14:textId="77777777" w:rsidR="00FC3C5D" w:rsidRDefault="00FC3C5D" w:rsidP="00E30E02">
            <w:pPr>
              <w:pStyle w:val="Prrafodelista"/>
              <w:numPr>
                <w:ilvl w:val="0"/>
                <w:numId w:val="7"/>
              </w:numPr>
              <w:tabs>
                <w:tab w:val="left" w:pos="360"/>
              </w:tabs>
            </w:pPr>
          </w:p>
        </w:tc>
        <w:tc>
          <w:tcPr>
            <w:tcW w:w="8653"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82B101C" w14:textId="77777777" w:rsidR="00FC3C5D" w:rsidRDefault="00FC3C5D" w:rsidP="00E30E02">
            <w:pPr>
              <w:pStyle w:val="Prrafodelista"/>
              <w:numPr>
                <w:ilvl w:val="0"/>
                <w:numId w:val="7"/>
              </w:numPr>
              <w:tabs>
                <w:tab w:val="left" w:pos="360"/>
              </w:tabs>
            </w:pPr>
          </w:p>
        </w:tc>
        <w:tc>
          <w:tcPr>
            <w:tcW w:w="8653" w:type="dxa"/>
          </w:tcPr>
          <w:p w14:paraId="4715CF33" w14:textId="642E52BF"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inventario de cada vehículo</w:t>
            </w:r>
          </w:p>
        </w:tc>
      </w:tr>
      <w:tr w:rsidR="00FC3C5D" w14:paraId="38C8E32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0344030" w14:textId="77777777" w:rsidR="00FC3C5D" w:rsidRDefault="00FC3C5D" w:rsidP="00E30E02">
            <w:pPr>
              <w:pStyle w:val="Prrafodelista"/>
              <w:numPr>
                <w:ilvl w:val="0"/>
                <w:numId w:val="7"/>
              </w:numPr>
              <w:tabs>
                <w:tab w:val="left" w:pos="360"/>
              </w:tabs>
            </w:pPr>
          </w:p>
        </w:tc>
        <w:tc>
          <w:tcPr>
            <w:tcW w:w="8653" w:type="dxa"/>
          </w:tcPr>
          <w:p w14:paraId="7F8F5550" w14:textId="602958A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s de cada vehículo</w:t>
            </w:r>
          </w:p>
        </w:tc>
      </w:tr>
      <w:tr w:rsidR="00FC3C5D" w14:paraId="5566742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EBCED3D" w14:textId="77777777" w:rsidR="00FC3C5D" w:rsidRDefault="00FC3C5D" w:rsidP="00E30E02">
            <w:pPr>
              <w:pStyle w:val="Prrafodelista"/>
              <w:numPr>
                <w:ilvl w:val="0"/>
                <w:numId w:val="7"/>
              </w:numPr>
              <w:tabs>
                <w:tab w:val="left" w:pos="360"/>
              </w:tabs>
            </w:pPr>
          </w:p>
        </w:tc>
        <w:tc>
          <w:tcPr>
            <w:tcW w:w="8653" w:type="dxa"/>
          </w:tcPr>
          <w:p w14:paraId="40E612A7" w14:textId="42AA851B"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FC3C5D" w14:paraId="2FBF36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1447D5C" w14:textId="77777777" w:rsidR="00FC3C5D" w:rsidRDefault="00FC3C5D" w:rsidP="00E30E02">
            <w:pPr>
              <w:pStyle w:val="Prrafodelista"/>
              <w:numPr>
                <w:ilvl w:val="0"/>
                <w:numId w:val="7"/>
              </w:numPr>
              <w:tabs>
                <w:tab w:val="left" w:pos="360"/>
              </w:tabs>
            </w:pPr>
          </w:p>
        </w:tc>
        <w:tc>
          <w:tcPr>
            <w:tcW w:w="8653"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8755B99" w14:textId="77777777" w:rsidR="00FC3C5D" w:rsidRDefault="00FC3C5D" w:rsidP="00E30E02">
            <w:pPr>
              <w:pStyle w:val="Prrafodelista"/>
              <w:numPr>
                <w:ilvl w:val="0"/>
                <w:numId w:val="7"/>
              </w:numPr>
              <w:tabs>
                <w:tab w:val="left" w:pos="360"/>
              </w:tabs>
            </w:pPr>
          </w:p>
        </w:tc>
        <w:tc>
          <w:tcPr>
            <w:tcW w:w="8653"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EE7169" w14:textId="77777777" w:rsidR="00FC3C5D" w:rsidRDefault="00FC3C5D" w:rsidP="00E30E02">
            <w:pPr>
              <w:pStyle w:val="Prrafodelista"/>
              <w:numPr>
                <w:ilvl w:val="0"/>
                <w:numId w:val="7"/>
              </w:numPr>
              <w:tabs>
                <w:tab w:val="left" w:pos="360"/>
              </w:tabs>
            </w:pPr>
          </w:p>
        </w:tc>
        <w:tc>
          <w:tcPr>
            <w:tcW w:w="8653" w:type="dxa"/>
          </w:tcPr>
          <w:p w14:paraId="1181B3FF" w14:textId="6D880DFB"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p>
        </w:tc>
      </w:tr>
      <w:tr w:rsidR="00FC3C5D" w14:paraId="532FCE7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7AF4A4" w14:textId="77777777" w:rsidR="00FC3C5D" w:rsidRDefault="00FC3C5D" w:rsidP="00E30E02">
            <w:pPr>
              <w:pStyle w:val="Prrafodelista"/>
              <w:numPr>
                <w:ilvl w:val="0"/>
                <w:numId w:val="7"/>
              </w:numPr>
              <w:tabs>
                <w:tab w:val="left" w:pos="360"/>
              </w:tabs>
            </w:pPr>
          </w:p>
        </w:tc>
        <w:tc>
          <w:tcPr>
            <w:tcW w:w="8653"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AEBD977" w14:textId="77777777" w:rsidR="00FC3C5D" w:rsidRDefault="00FC3C5D" w:rsidP="00E30E02">
            <w:pPr>
              <w:pStyle w:val="Prrafodelista"/>
              <w:numPr>
                <w:ilvl w:val="0"/>
                <w:numId w:val="7"/>
              </w:numPr>
              <w:tabs>
                <w:tab w:val="left" w:pos="360"/>
              </w:tabs>
            </w:pPr>
          </w:p>
        </w:tc>
        <w:tc>
          <w:tcPr>
            <w:tcW w:w="8653"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6D8DC1C" w14:textId="77777777" w:rsidR="00FC3C5D" w:rsidRDefault="00FC3C5D" w:rsidP="00E30E02">
            <w:pPr>
              <w:pStyle w:val="Prrafodelista"/>
              <w:numPr>
                <w:ilvl w:val="0"/>
                <w:numId w:val="7"/>
              </w:numPr>
              <w:tabs>
                <w:tab w:val="left" w:pos="360"/>
              </w:tabs>
            </w:pPr>
          </w:p>
        </w:tc>
        <w:tc>
          <w:tcPr>
            <w:tcW w:w="8653"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C93BA4F" w14:textId="77777777" w:rsidR="00FC3C5D" w:rsidRDefault="00FC3C5D" w:rsidP="00E30E02">
            <w:pPr>
              <w:pStyle w:val="Prrafodelista"/>
              <w:numPr>
                <w:ilvl w:val="0"/>
                <w:numId w:val="7"/>
              </w:numPr>
              <w:tabs>
                <w:tab w:val="left" w:pos="360"/>
              </w:tabs>
            </w:pPr>
          </w:p>
        </w:tc>
        <w:tc>
          <w:tcPr>
            <w:tcW w:w="8653"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E30E02">
            <w:pPr>
              <w:pStyle w:val="Prrafodelista"/>
              <w:numPr>
                <w:ilvl w:val="0"/>
                <w:numId w:val="7"/>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E30E02">
            <w:pPr>
              <w:pStyle w:val="Prrafodelista"/>
              <w:numPr>
                <w:ilvl w:val="0"/>
                <w:numId w:val="7"/>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E30E02">
            <w:pPr>
              <w:pStyle w:val="Prrafodelista"/>
              <w:numPr>
                <w:ilvl w:val="0"/>
                <w:numId w:val="7"/>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98CA559" w14:textId="77777777" w:rsidR="00FC3C5D" w:rsidRDefault="00FC3C5D" w:rsidP="00E30E02">
            <w:pPr>
              <w:pStyle w:val="Prrafodelista"/>
              <w:numPr>
                <w:ilvl w:val="0"/>
                <w:numId w:val="7"/>
              </w:numPr>
              <w:tabs>
                <w:tab w:val="left" w:pos="360"/>
              </w:tabs>
            </w:pPr>
          </w:p>
        </w:tc>
        <w:tc>
          <w:tcPr>
            <w:tcW w:w="8653"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E30E02">
            <w:pPr>
              <w:pStyle w:val="Prrafodelista"/>
              <w:numPr>
                <w:ilvl w:val="0"/>
                <w:numId w:val="7"/>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E30E02">
            <w:pPr>
              <w:pStyle w:val="Prrafodelista"/>
              <w:numPr>
                <w:ilvl w:val="0"/>
                <w:numId w:val="7"/>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E30E02">
            <w:pPr>
              <w:pStyle w:val="Prrafodelista"/>
              <w:numPr>
                <w:ilvl w:val="0"/>
                <w:numId w:val="7"/>
              </w:numPr>
              <w:tabs>
                <w:tab w:val="left" w:pos="360"/>
              </w:tabs>
            </w:pPr>
          </w:p>
        </w:tc>
        <w:tc>
          <w:tcPr>
            <w:tcW w:w="8653"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E30E02">
            <w:pPr>
              <w:pStyle w:val="Prrafodelista"/>
              <w:numPr>
                <w:ilvl w:val="0"/>
                <w:numId w:val="7"/>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E30E02">
            <w:pPr>
              <w:pStyle w:val="Prrafodelista"/>
              <w:numPr>
                <w:ilvl w:val="0"/>
                <w:numId w:val="7"/>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4882E6" w14:textId="77777777" w:rsidR="00FC3C5D" w:rsidRDefault="00FC3C5D" w:rsidP="00E30E02">
            <w:pPr>
              <w:pStyle w:val="Prrafodelista"/>
              <w:numPr>
                <w:ilvl w:val="0"/>
                <w:numId w:val="7"/>
              </w:numPr>
              <w:tabs>
                <w:tab w:val="left" w:pos="360"/>
              </w:tabs>
              <w:jc w:val="left"/>
            </w:pPr>
          </w:p>
        </w:tc>
        <w:tc>
          <w:tcPr>
            <w:tcW w:w="8653"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E30E02">
            <w:pPr>
              <w:pStyle w:val="Prrafodelista"/>
              <w:numPr>
                <w:ilvl w:val="0"/>
                <w:numId w:val="7"/>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E30E02">
            <w:pPr>
              <w:pStyle w:val="Prrafodelista"/>
              <w:numPr>
                <w:ilvl w:val="0"/>
                <w:numId w:val="7"/>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E30E02">
            <w:pPr>
              <w:pStyle w:val="Prrafodelista"/>
              <w:numPr>
                <w:ilvl w:val="0"/>
                <w:numId w:val="7"/>
              </w:numPr>
              <w:tabs>
                <w:tab w:val="left" w:pos="360"/>
              </w:tabs>
              <w:jc w:val="left"/>
            </w:pPr>
          </w:p>
        </w:tc>
        <w:tc>
          <w:tcPr>
            <w:tcW w:w="8653"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E30E02">
            <w:pPr>
              <w:pStyle w:val="Prrafodelista"/>
              <w:numPr>
                <w:ilvl w:val="0"/>
                <w:numId w:val="7"/>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605CF4D" w14:textId="77777777" w:rsidR="00FC3C5D" w:rsidRDefault="00FC3C5D" w:rsidP="00E30E02">
            <w:pPr>
              <w:pStyle w:val="Prrafodelista"/>
              <w:numPr>
                <w:ilvl w:val="0"/>
                <w:numId w:val="7"/>
              </w:numPr>
              <w:tabs>
                <w:tab w:val="left" w:pos="360"/>
              </w:tabs>
            </w:pPr>
          </w:p>
        </w:tc>
        <w:tc>
          <w:tcPr>
            <w:tcW w:w="8653"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E30E02">
            <w:pPr>
              <w:pStyle w:val="Prrafodelista"/>
              <w:numPr>
                <w:ilvl w:val="0"/>
                <w:numId w:val="7"/>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E30E02">
            <w:pPr>
              <w:pStyle w:val="Prrafodelista"/>
              <w:numPr>
                <w:ilvl w:val="0"/>
                <w:numId w:val="7"/>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E30E02">
            <w:pPr>
              <w:pStyle w:val="Prrafodelista"/>
              <w:numPr>
                <w:ilvl w:val="0"/>
                <w:numId w:val="7"/>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E30E02">
            <w:pPr>
              <w:pStyle w:val="Prrafodelista"/>
              <w:numPr>
                <w:ilvl w:val="0"/>
                <w:numId w:val="7"/>
              </w:numPr>
              <w:tabs>
                <w:tab w:val="left" w:pos="360"/>
              </w:tabs>
            </w:pPr>
          </w:p>
        </w:tc>
        <w:tc>
          <w:tcPr>
            <w:tcW w:w="8653" w:type="dxa"/>
          </w:tcPr>
          <w:p w14:paraId="63BCA50D" w14:textId="67C4426E"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E30E02">
            <w:pPr>
              <w:pStyle w:val="Prrafodelista"/>
              <w:numPr>
                <w:ilvl w:val="0"/>
                <w:numId w:val="7"/>
              </w:numPr>
              <w:tabs>
                <w:tab w:val="left" w:pos="360"/>
              </w:tabs>
            </w:pPr>
          </w:p>
        </w:tc>
        <w:tc>
          <w:tcPr>
            <w:tcW w:w="8653" w:type="dxa"/>
          </w:tcPr>
          <w:p w14:paraId="5B94A631" w14:textId="6F81CC42" w:rsidR="00A5720F" w:rsidRDefault="00AE5BA4" w:rsidP="00A5720F">
            <w:pPr>
              <w:cnfStyle w:val="000000000000" w:firstRow="0" w:lastRow="0" w:firstColumn="0" w:lastColumn="0" w:oddVBand="0" w:evenVBand="0" w:oddHBand="0" w:evenHBand="0" w:firstRowFirstColumn="0" w:firstRowLastColumn="0" w:lastRowFirstColumn="0" w:lastRowLastColumn="0"/>
            </w:pPr>
            <w:r>
              <w:t>Ver listado</w:t>
            </w:r>
            <w:r w:rsidR="00A5720F">
              <w:t xml:space="preserve"> de servicios realizados por cada </w:t>
            </w:r>
            <w:r w:rsidR="00BB4032">
              <w:t>empleado</w:t>
            </w:r>
          </w:p>
        </w:tc>
      </w:tr>
    </w:tbl>
    <w:p w14:paraId="1C27B2BE" w14:textId="4E776591" w:rsidR="0039325E" w:rsidRDefault="00446F2A" w:rsidP="00E30E02">
      <w:pPr>
        <w:pStyle w:val="Ttulo3"/>
        <w:numPr>
          <w:ilvl w:val="2"/>
          <w:numId w:val="14"/>
        </w:numPr>
      </w:pPr>
      <w:bookmarkStart w:id="62" w:name="_Toc118307596"/>
      <w:bookmarkStart w:id="63" w:name="_Toc120229168"/>
      <w:bookmarkStart w:id="64" w:name="_Toc120231950"/>
      <w:r w:rsidRPr="005D79EF">
        <w:t>Requisitos no funcionales</w:t>
      </w:r>
      <w:bookmarkEnd w:id="62"/>
      <w:bookmarkEnd w:id="63"/>
      <w:bookmarkEnd w:id="64"/>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208EA8A4" w:rsidR="0039325E" w:rsidRPr="0039325E" w:rsidRDefault="00EC7DF1"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7B48C6" w:rsidRPr="007B48C6">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E30E02">
            <w:pPr>
              <w:pStyle w:val="Prrafodelista"/>
              <w:numPr>
                <w:ilvl w:val="0"/>
                <w:numId w:val="8"/>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E30E02">
            <w:pPr>
              <w:pStyle w:val="Prrafodelista"/>
              <w:numPr>
                <w:ilvl w:val="0"/>
                <w:numId w:val="8"/>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E30E02">
            <w:pPr>
              <w:pStyle w:val="Prrafodelista"/>
              <w:numPr>
                <w:ilvl w:val="0"/>
                <w:numId w:val="8"/>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E30E02">
            <w:pPr>
              <w:pStyle w:val="Prrafodelista"/>
              <w:numPr>
                <w:ilvl w:val="0"/>
                <w:numId w:val="8"/>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E30E02">
            <w:pPr>
              <w:pStyle w:val="Prrafodelista"/>
              <w:numPr>
                <w:ilvl w:val="0"/>
                <w:numId w:val="8"/>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E30E02">
            <w:pPr>
              <w:pStyle w:val="Prrafodelista"/>
              <w:numPr>
                <w:ilvl w:val="0"/>
                <w:numId w:val="8"/>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E30E02">
            <w:pPr>
              <w:pStyle w:val="Prrafodelista"/>
              <w:numPr>
                <w:ilvl w:val="0"/>
                <w:numId w:val="8"/>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E30E02">
            <w:pPr>
              <w:pStyle w:val="Prrafodelista"/>
              <w:numPr>
                <w:ilvl w:val="0"/>
                <w:numId w:val="8"/>
              </w:numPr>
            </w:pPr>
          </w:p>
        </w:tc>
        <w:tc>
          <w:tcPr>
            <w:tcW w:w="9171"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8"/>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E30E02">
            <w:pPr>
              <w:pStyle w:val="Prrafodelista"/>
              <w:numPr>
                <w:ilvl w:val="0"/>
                <w:numId w:val="8"/>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E30E02">
            <w:pPr>
              <w:pStyle w:val="Prrafodelista"/>
              <w:numPr>
                <w:ilvl w:val="0"/>
                <w:numId w:val="8"/>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E30E02">
            <w:pPr>
              <w:pStyle w:val="Prrafodelista"/>
              <w:numPr>
                <w:ilvl w:val="0"/>
                <w:numId w:val="8"/>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9F05D0">
      <w:pPr>
        <w:pStyle w:val="Ttulo2"/>
        <w:numPr>
          <w:ilvl w:val="0"/>
          <w:numId w:val="0"/>
        </w:numPr>
      </w:pPr>
      <w:bookmarkStart w:id="65" w:name="_Toc120229169"/>
      <w:bookmarkStart w:id="66" w:name="_Toc118307598"/>
    </w:p>
    <w:p w14:paraId="68ABB803" w14:textId="287E3D54" w:rsidR="00301DBE" w:rsidRDefault="00301DBE" w:rsidP="009F05D0">
      <w:pPr>
        <w:pStyle w:val="Ttulo2"/>
      </w:pPr>
      <w:bookmarkStart w:id="67" w:name="_Toc120231951"/>
      <w:r w:rsidRPr="00301DBE">
        <w:t>Diagrama de entidad-relación.</w:t>
      </w:r>
      <w:bookmarkEnd w:id="65"/>
      <w:bookmarkEnd w:id="67"/>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660F6C76" w:rsidR="00CB1B53" w:rsidRDefault="00CB1B53" w:rsidP="00E30E02">
      <w:pPr>
        <w:pStyle w:val="Prrafodelista"/>
        <w:numPr>
          <w:ilvl w:val="1"/>
          <w:numId w:val="6"/>
        </w:numPr>
      </w:pPr>
      <w:r>
        <w:t>Todos los atributos son atómicos</w:t>
      </w:r>
      <w:r w:rsidR="0023697C">
        <w:t xml:space="preserve">, es decir no tienen </w:t>
      </w:r>
      <w:proofErr w:type="spellStart"/>
      <w:r w:rsidR="0023697C">
        <w:t>multiples</w:t>
      </w:r>
      <w:proofErr w:type="spellEnd"/>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03BBA855" w:rsidR="00FD430D" w:rsidRDefault="00EC7DF1"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7B48C6" w:rsidRPr="007B48C6">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2BFEC433" w:rsidR="00677A7C" w:rsidRDefault="00677A7C" w:rsidP="00E30E02">
      <w:pPr>
        <w:pStyle w:val="Prrafodelista"/>
        <w:numPr>
          <w:ilvl w:val="0"/>
          <w:numId w:val="11"/>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proofErr w:type="spellStart"/>
      <w:r w:rsidRPr="00677A7C">
        <w:t>telefono</w:t>
      </w:r>
      <w:proofErr w:type="spellEnd"/>
      <w:r>
        <w:t>,</w:t>
      </w:r>
      <w:r w:rsidRPr="00677A7C">
        <w:t xml:space="preserve"> email</w:t>
      </w:r>
      <w:r>
        <w:t xml:space="preserve">, </w:t>
      </w:r>
      <w:proofErr w:type="spellStart"/>
      <w:r w:rsidRPr="00677A7C">
        <w:t>fech</w:t>
      </w:r>
      <w:r w:rsidR="00707BBA">
        <w:t>aN</w:t>
      </w:r>
      <w:r w:rsidRPr="00677A7C">
        <w:t>acimiento</w:t>
      </w:r>
      <w:proofErr w:type="spellEnd"/>
      <w:r w:rsidR="005E1DBA">
        <w:t>,</w:t>
      </w:r>
      <w:r>
        <w:t xml:space="preserve"> </w:t>
      </w:r>
      <w:r w:rsidRPr="00677A7C">
        <w:t>usuario</w:t>
      </w:r>
      <w:r>
        <w:t xml:space="preserve">, </w:t>
      </w:r>
      <w:proofErr w:type="spellStart"/>
      <w:r w:rsidRPr="00677A7C">
        <w:t>password</w:t>
      </w:r>
      <w:proofErr w:type="spellEnd"/>
      <w:r w:rsidR="00707BBA">
        <w:t xml:space="preserve">, </w:t>
      </w:r>
      <w:proofErr w:type="spellStart"/>
      <w:r w:rsidR="00707BBA">
        <w:t>esAdmin</w:t>
      </w:r>
      <w:proofErr w:type="spellEnd"/>
      <w:r>
        <w:t>)</w:t>
      </w:r>
    </w:p>
    <w:p w14:paraId="46A19579" w14:textId="6B833715" w:rsidR="00677A7C" w:rsidRDefault="00677A7C" w:rsidP="00E30E02">
      <w:pPr>
        <w:pStyle w:val="Prrafodelista"/>
        <w:numPr>
          <w:ilvl w:val="0"/>
          <w:numId w:val="11"/>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M</w:t>
      </w:r>
      <w:r w:rsidRPr="005E1DBA">
        <w:rPr>
          <w:i/>
          <w:iCs/>
        </w:rPr>
        <w:t>arca</w:t>
      </w:r>
      <w:proofErr w:type="spellEnd"/>
      <w:r w:rsidR="005E1DBA" w:rsidRPr="005E1DBA">
        <w:rPr>
          <w:i/>
          <w:iCs/>
        </w:rPr>
        <w:t xml:space="preserve">, </w:t>
      </w:r>
      <w:proofErr w:type="spellStart"/>
      <w:r w:rsidRPr="005E1DBA">
        <w:rPr>
          <w:i/>
          <w:iCs/>
        </w:rPr>
        <w:t>idModelo</w:t>
      </w:r>
      <w:proofErr w:type="spellEnd"/>
      <w:r w:rsidR="005E1DBA" w:rsidRPr="005E1DBA">
        <w:rPr>
          <w:i/>
          <w:iCs/>
        </w:rPr>
        <w:t xml:space="preserve">, </w:t>
      </w:r>
      <w:proofErr w:type="spellStart"/>
      <w:r w:rsidRPr="005E1DBA">
        <w:rPr>
          <w:i/>
          <w:iCs/>
        </w:rPr>
        <w:t>idTipo</w:t>
      </w:r>
      <w:proofErr w:type="spellEnd"/>
      <w:r w:rsidR="005E1DBA">
        <w:t xml:space="preserve">, </w:t>
      </w:r>
      <w:proofErr w:type="spellStart"/>
      <w:r w:rsidRPr="005E1DBA">
        <w:rPr>
          <w:i/>
          <w:iCs/>
        </w:rPr>
        <w:t>idColor</w:t>
      </w:r>
      <w:proofErr w:type="spellEnd"/>
      <w:r w:rsidR="005E1DBA">
        <w:t xml:space="preserve">, </w:t>
      </w:r>
      <w:proofErr w:type="spellStart"/>
      <w:r w:rsidR="005E1DBA">
        <w:t>c</w:t>
      </w:r>
      <w:r w:rsidRPr="00677A7C">
        <w:t>aducidadITV</w:t>
      </w:r>
      <w:proofErr w:type="spellEnd"/>
      <w:r w:rsidR="005E1DBA">
        <w:t xml:space="preserve">, </w:t>
      </w:r>
      <w:proofErr w:type="spellStart"/>
      <w:r w:rsidRPr="00677A7C">
        <w:t>distanciaTotal</w:t>
      </w:r>
      <w:proofErr w:type="spellEnd"/>
      <w:r w:rsidR="005E1DBA">
        <w:t xml:space="preserve">, </w:t>
      </w:r>
      <w:proofErr w:type="spellStart"/>
      <w:r w:rsidRPr="00677A7C">
        <w:t>ITV</w:t>
      </w:r>
      <w:r w:rsidR="00707BBA">
        <w:t>Pasada</w:t>
      </w:r>
      <w:proofErr w:type="spellEnd"/>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ITV</w:t>
      </w:r>
      <w:proofErr w:type="spellEnd"/>
      <w:r>
        <w:t xml:space="preserve">, </w:t>
      </w:r>
      <w:proofErr w:type="spellStart"/>
      <w:r w:rsidRPr="005E1DBA">
        <w:t>resultadovehiculo</w:t>
      </w:r>
      <w:proofErr w:type="spellEnd"/>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w:t>
      </w:r>
      <w:r w:rsidR="001B7060">
        <w:t xml:space="preserve"> </w:t>
      </w:r>
      <w:proofErr w:type="spellStart"/>
      <w:r w:rsidR="001B7060">
        <w:t>fechaSolucion</w:t>
      </w:r>
      <w:proofErr w:type="spellEnd"/>
      <w:r w:rsidR="001B7060">
        <w:t>,</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VehiculoITV</w:t>
      </w:r>
      <w:proofErr w:type="spellEnd"/>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49F742A0" w14:textId="6B245737" w:rsidR="00532796" w:rsidRDefault="00532796" w:rsidP="00E30E02">
      <w:pPr>
        <w:pStyle w:val="Prrafodelista"/>
        <w:numPr>
          <w:ilvl w:val="0"/>
          <w:numId w:val="11"/>
        </w:numPr>
        <w:jc w:val="left"/>
      </w:pPr>
      <w:r w:rsidRPr="00532796">
        <w:rPr>
          <w:b/>
          <w:bCs/>
        </w:rPr>
        <w:t>Color</w:t>
      </w:r>
      <w:r>
        <w:t xml:space="preserve"> (</w:t>
      </w:r>
      <w:r w:rsidR="00EE6C87" w:rsidRPr="00EE6C87">
        <w:rPr>
          <w:u w:val="single"/>
        </w:rPr>
        <w:t>id</w:t>
      </w:r>
      <w:r>
        <w:t>, nombre)</w:t>
      </w:r>
    </w:p>
    <w:p w14:paraId="235DA086" w14:textId="77777777" w:rsidR="0023697C" w:rsidRDefault="00301DBE" w:rsidP="009F05D0">
      <w:pPr>
        <w:pStyle w:val="Ttulo2"/>
      </w:pPr>
      <w:bookmarkStart w:id="68" w:name="_Toc120229170"/>
      <w:bookmarkStart w:id="69" w:name="_Toc120231952"/>
      <w:r w:rsidRPr="00301DBE">
        <w:t>Diagrama relacional.</w:t>
      </w:r>
      <w:bookmarkEnd w:id="68"/>
      <w:bookmarkEnd w:id="69"/>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6633EC0A" w:rsidR="00301DBE" w:rsidRPr="00DE3085" w:rsidRDefault="00301DBE" w:rsidP="009F05D0">
      <w:pPr>
        <w:pStyle w:val="Ttulo2"/>
      </w:pPr>
      <w:bookmarkStart w:id="70" w:name="_Toc120229171"/>
      <w:bookmarkStart w:id="71" w:name="_Toc120231953"/>
      <w:r w:rsidRPr="00301DBE">
        <w:t>Diagrama de casos de uso.</w:t>
      </w:r>
      <w:bookmarkEnd w:id="70"/>
      <w:bookmarkEnd w:id="71"/>
      <w:r w:rsidRPr="00301DBE">
        <w:t xml:space="preserve">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514CE003" w14:textId="77777777" w:rsidR="00DB2EE5" w:rsidRDefault="00DB2EE5" w:rsidP="009F05D0">
      <w:pPr>
        <w:pStyle w:val="Ttulo2"/>
      </w:pPr>
      <w:bookmarkStart w:id="72" w:name="_Toc120229173"/>
      <w:bookmarkStart w:id="73" w:name="_Toc120231954"/>
      <w:r>
        <w:t>Diagrama de clases.</w:t>
      </w:r>
      <w:bookmarkEnd w:id="72"/>
      <w:bookmarkEnd w:id="73"/>
      <w:r>
        <w:t xml:space="preserve"> </w:t>
      </w:r>
    </w:p>
    <w:p w14:paraId="4C2C0DF2" w14:textId="0345AFD0" w:rsidR="00DB2EE5" w:rsidRDefault="00DB2EE5" w:rsidP="00DB2EE5">
      <w:r>
        <w:rPr>
          <w:bCs/>
        </w:rPr>
        <w:t>Se puede ver el diagrama de clases en el</w:t>
      </w:r>
      <w:r>
        <w:t xml:space="preserve"> </w:t>
      </w:r>
      <w:hyperlink w:anchor="Anexo6" w:history="1">
        <w:r w:rsidRPr="00DB2EE5">
          <w:rPr>
            <w:rStyle w:val="Hipervnculo"/>
            <w:b/>
            <w:bCs/>
          </w:rPr>
          <w:t>anexo VI</w:t>
        </w:r>
      </w:hyperlink>
      <w:r>
        <w:t>.</w:t>
      </w:r>
    </w:p>
    <w:p w14:paraId="68F87D88" w14:textId="14A5A1D1" w:rsidR="00DB2EE5" w:rsidRDefault="00DB2EE5" w:rsidP="009F05D0">
      <w:pPr>
        <w:pStyle w:val="Ttulo2"/>
      </w:pPr>
      <w:bookmarkStart w:id="74" w:name="_Toc120229172"/>
      <w:bookmarkStart w:id="75" w:name="_Toc120231955"/>
      <w:r w:rsidRPr="00DE3085">
        <w:t>Especificaciones de casos de uso</w:t>
      </w:r>
      <w:bookmarkEnd w:id="74"/>
      <w:bookmarkEnd w:id="75"/>
    </w:p>
    <w:p w14:paraId="313D84F3" w14:textId="29B5A0AC" w:rsidR="00090F09" w:rsidRPr="00090F09" w:rsidRDefault="00090F09" w:rsidP="00090F09">
      <w:r>
        <w:t xml:space="preserve">A </w:t>
      </w:r>
      <w:r w:rsidR="00AE5BA4">
        <w:t>continuación,</w:t>
      </w:r>
      <w:r>
        <w:t xml:space="preserve"> explicamos los casos de uso más representativos de la aplicación. El resto de casos de uso están en el anexo VII.</w:t>
      </w:r>
    </w:p>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197.45pt" o:ole="">
            <v:imagedata r:id="rId13" o:title=""/>
          </v:shape>
          <o:OLEObject Type="Embed" ProgID="Visio.Drawing.15" ShapeID="_x0000_i1025" DrawAspect="Content" ObjectID="_1731441691" r:id="rId14"/>
        </w:object>
      </w:r>
    </w:p>
    <w:p w14:paraId="0528851D" w14:textId="4DD7E444" w:rsidR="00B56156" w:rsidRDefault="00CC4FDD" w:rsidP="00CC4FDD">
      <w:pPr>
        <w:pStyle w:val="Descripcin"/>
        <w:jc w:val="center"/>
      </w:pPr>
      <w:r>
        <w:t xml:space="preserve">Ilustración </w:t>
      </w:r>
      <w:fldSimple w:instr=" SEQ Ilustración \* ARABIC ">
        <w:r w:rsidR="00724153">
          <w:rPr>
            <w:noProof/>
          </w:rPr>
          <w:t>4</w:t>
        </w:r>
      </w:fldSimple>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76" w:name="Ilustración6"/>
    <w:bookmarkStart w:id="77" w:name="_MON_1729715242"/>
    <w:bookmarkEnd w:id="77"/>
    <w:p w14:paraId="488058F9" w14:textId="4CA3EACD" w:rsidR="00044CC4" w:rsidRDefault="00C360C5" w:rsidP="00044CC4">
      <w:pPr>
        <w:rPr>
          <w:highlight w:val="white"/>
          <w:vertAlign w:val="subscript"/>
        </w:rPr>
      </w:pPr>
      <w:r>
        <w:object w:dxaOrig="10905" w:dyaOrig="7350" w14:anchorId="3251B14A">
          <v:shape id="_x0000_i1026" type="#_x0000_t75" style="width:483.1pt;height:307.25pt" o:ole="">
            <v:imagedata r:id="rId15" o:title="" croptop="1963f" cropbottom="1812f"/>
          </v:shape>
          <o:OLEObject Type="Embed" ProgID="Visio.Drawing.15" ShapeID="_x0000_i1026" DrawAspect="Content" ObjectID="_1731441692" r:id="rId16"/>
        </w:object>
      </w:r>
      <w:bookmarkEnd w:id="76"/>
    </w:p>
    <w:p w14:paraId="7EE211BC" w14:textId="77777777" w:rsidR="00044CC4" w:rsidRDefault="00044CC4" w:rsidP="00044CC4">
      <w:pPr>
        <w:pStyle w:val="Descripcin"/>
        <w:jc w:val="center"/>
      </w:pPr>
      <w:r>
        <w:t xml:space="preserve">Ilustración </w:t>
      </w:r>
      <w:fldSimple w:instr=" SEQ Ilustración \* ARABIC ">
        <w:r>
          <w:rPr>
            <w:noProof/>
          </w:rPr>
          <w:t>6</w:t>
        </w:r>
      </w:fldSimple>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1732"/>
        <w:gridCol w:w="957"/>
        <w:gridCol w:w="6330"/>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78" w:name="Ilustración7"/>
    <w:p w14:paraId="440EABBC" w14:textId="4D71B3F9" w:rsidR="00CC4FDD" w:rsidRDefault="00C360C5" w:rsidP="00CC4FDD">
      <w:pPr>
        <w:pStyle w:val="Prrafodelista"/>
        <w:keepNext/>
        <w:ind w:left="360"/>
      </w:pPr>
      <w:r>
        <w:object w:dxaOrig="10935" w:dyaOrig="4696" w14:anchorId="06FCA9A1">
          <v:shape id="_x0000_i1027" type="#_x0000_t75" style="width:450.5pt;height:193.5pt" o:ole="">
            <v:imagedata r:id="rId17" o:title=""/>
          </v:shape>
          <o:OLEObject Type="Embed" ProgID="Visio.Drawing.15" ShapeID="_x0000_i1027" DrawAspect="Content" ObjectID="_1731441693" r:id="rId18"/>
        </w:object>
      </w:r>
      <w:bookmarkEnd w:id="78"/>
    </w:p>
    <w:p w14:paraId="6F4C057B" w14:textId="7B024182" w:rsidR="00222E10" w:rsidRDefault="00CC4FDD" w:rsidP="00724153">
      <w:pPr>
        <w:pStyle w:val="Descripcin"/>
        <w:jc w:val="center"/>
      </w:pPr>
      <w:r>
        <w:t xml:space="preserve">Ilustración </w:t>
      </w:r>
      <w:fldSimple w:instr=" SEQ Ilustración \* ARABIC ">
        <w:r w:rsidR="00724153">
          <w:rPr>
            <w:noProof/>
          </w:rPr>
          <w:t>7</w:t>
        </w:r>
      </w:fldSimple>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79" w:name="Ilustración8"/>
    <w:p w14:paraId="71219082" w14:textId="795C4EC0" w:rsidR="00724153" w:rsidRDefault="00C360C5" w:rsidP="00724153">
      <w:pPr>
        <w:keepNext/>
      </w:pPr>
      <w:r>
        <w:object w:dxaOrig="9735" w:dyaOrig="5415" w14:anchorId="343076C7">
          <v:shape id="_x0000_i1028" type="#_x0000_t75" style="width:456.1pt;height:270.5pt" o:ole="">
            <v:imagedata r:id="rId19" o:title="" cropleft="2276f" cropright="1820f"/>
          </v:shape>
          <o:OLEObject Type="Embed" ProgID="Visio.Drawing.15" ShapeID="_x0000_i1028" DrawAspect="Content" ObjectID="_1731441694" r:id="rId20"/>
        </w:object>
      </w:r>
      <w:bookmarkEnd w:id="79"/>
    </w:p>
    <w:p w14:paraId="45587EA9" w14:textId="1148194E" w:rsidR="00127057" w:rsidRDefault="00724153" w:rsidP="00724153">
      <w:pPr>
        <w:pStyle w:val="Descripcin"/>
        <w:jc w:val="center"/>
        <w:rPr>
          <w:b/>
          <w:bCs/>
          <w:sz w:val="24"/>
          <w:szCs w:val="24"/>
        </w:rPr>
      </w:pPr>
      <w:r>
        <w:t xml:space="preserve">Ilustración </w:t>
      </w:r>
      <w:fldSimple w:instr=" SEQ Ilustración \* ARABIC ">
        <w:r>
          <w:rPr>
            <w:noProof/>
          </w:rPr>
          <w:t>8</w:t>
        </w:r>
      </w:fldSimple>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80" w:name="Ilustración9"/>
    <w:p w14:paraId="3213B898" w14:textId="6C4E1AAA" w:rsidR="00724153" w:rsidRDefault="00C360C5" w:rsidP="00724153">
      <w:pPr>
        <w:keepNext/>
      </w:pPr>
      <w:r>
        <w:object w:dxaOrig="10305" w:dyaOrig="4755" w14:anchorId="7E5E40B0">
          <v:shape id="_x0000_i1029" type="#_x0000_t75" style="width:451.35pt;height:208.5pt" o:ole="">
            <v:imagedata r:id="rId21" o:title=""/>
          </v:shape>
          <o:OLEObject Type="Embed" ProgID="Visio.Drawing.15" ShapeID="_x0000_i1029" DrawAspect="Content" ObjectID="_1731441695" r:id="rId22"/>
        </w:object>
      </w:r>
      <w:bookmarkEnd w:id="80"/>
    </w:p>
    <w:p w14:paraId="520ECA54" w14:textId="26240771" w:rsidR="00CA579D" w:rsidRDefault="00724153" w:rsidP="00724153">
      <w:pPr>
        <w:pStyle w:val="Descripcin"/>
        <w:jc w:val="center"/>
        <w:rPr>
          <w:b/>
          <w:bCs/>
          <w:sz w:val="24"/>
          <w:szCs w:val="24"/>
        </w:rPr>
      </w:pPr>
      <w:r>
        <w:t xml:space="preserve">Ilustración </w:t>
      </w:r>
      <w:fldSimple w:instr=" SEQ Ilustración \* ARABIC ">
        <w:r>
          <w:rPr>
            <w:noProof/>
          </w:rPr>
          <w:t>9</w:t>
        </w:r>
      </w:fldSimple>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81" w:name="_Diseño_del_proyecto"/>
      <w:bookmarkStart w:id="82" w:name="_Toc120229174"/>
      <w:bookmarkStart w:id="83" w:name="_Toc120231956"/>
      <w:bookmarkEnd w:id="81"/>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4CBD7227" w:rsidR="00CD2D06" w:rsidRDefault="00CD2D06" w:rsidP="00E30E02">
      <w:pPr>
        <w:pStyle w:val="Ttulo1"/>
        <w:numPr>
          <w:ilvl w:val="0"/>
          <w:numId w:val="1"/>
        </w:numPr>
      </w:pPr>
      <w:r>
        <w:t>Diseño del proyecto</w:t>
      </w:r>
      <w:bookmarkEnd w:id="66"/>
      <w:bookmarkEnd w:id="82"/>
      <w:bookmarkEnd w:id="83"/>
    </w:p>
    <w:p w14:paraId="6D5D771A" w14:textId="17020B9D" w:rsidR="00BF12B6" w:rsidRDefault="00D00D00" w:rsidP="009F05D0">
      <w:pPr>
        <w:pStyle w:val="Ttulo2"/>
      </w:pPr>
      <w:r>
        <w:t>Bocetos</w:t>
      </w:r>
      <w:r w:rsidR="0017017F">
        <w:t xml:space="preserve"> de la aplicación</w:t>
      </w:r>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p>
    <w:p w14:paraId="1AF18D24" w14:textId="7588224C" w:rsidR="00BF12B6" w:rsidRPr="00BF12B6" w:rsidRDefault="00BF12B6" w:rsidP="00E30E02">
      <w:pPr>
        <w:pStyle w:val="Ttulo3"/>
        <w:numPr>
          <w:ilvl w:val="2"/>
          <w:numId w:val="14"/>
        </w:numPr>
      </w:pPr>
      <w:r w:rsidRPr="00BF12B6">
        <w:t>Pantalla de autenticación de usuario</w:t>
      </w:r>
    </w:p>
    <w:p w14:paraId="00F51C0C" w14:textId="25EAE97F" w:rsidR="00822B69" w:rsidRDefault="0017017F" w:rsidP="0017017F">
      <w:pPr>
        <w:jc w:val="center"/>
        <w:rPr>
          <w:b/>
          <w:bCs/>
          <w:sz w:val="24"/>
          <w:szCs w:val="24"/>
        </w:rPr>
      </w:pPr>
      <w:r>
        <w:rPr>
          <w:b/>
          <w:bCs/>
          <w:noProof/>
          <w:sz w:val="24"/>
          <w:szCs w:val="24"/>
        </w:rPr>
        <w:drawing>
          <wp:inline distT="0" distB="0" distL="0" distR="0" wp14:anchorId="05C17596" wp14:editId="134755C4">
            <wp:extent cx="2341540" cy="5167423"/>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76816" cy="5245273"/>
                    </a:xfrm>
                    <a:prstGeom prst="rect">
                      <a:avLst/>
                    </a:prstGeom>
                    <a:noFill/>
                    <a:ln>
                      <a:noFill/>
                    </a:ln>
                  </pic:spPr>
                </pic:pic>
              </a:graphicData>
            </a:graphic>
          </wp:inline>
        </w:drawing>
      </w:r>
    </w:p>
    <w:p w14:paraId="400C8122" w14:textId="02338C3D" w:rsidR="0017017F" w:rsidRDefault="0017017F" w:rsidP="0017017F">
      <w:pPr>
        <w:jc w:val="left"/>
        <w:rPr>
          <w:szCs w:val="22"/>
        </w:rPr>
      </w:pPr>
      <w:r w:rsidRPr="00D82978">
        <w:rPr>
          <w:szCs w:val="22"/>
        </w:rPr>
        <w:t xml:space="preserve">Esta es la primera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9"/>
      </w:r>
      <w:r w:rsidR="00A12161">
        <w:rPr>
          <w:b/>
          <w:bCs/>
          <w:szCs w:val="22"/>
        </w:rPr>
        <w:t xml:space="preserve"> o actividad</w:t>
      </w:r>
      <w:r w:rsidRPr="00D82978">
        <w:rPr>
          <w:szCs w:val="22"/>
        </w:rPr>
        <w:t xml:space="preserve"> que ve el usuario al entrar a la aplicaci</w:t>
      </w:r>
      <w:r w:rsidR="00D82978" w:rsidRPr="00D82978">
        <w:rPr>
          <w:szCs w:val="22"/>
        </w:rPr>
        <w:t>ón después de ejecutarla, en ella aparece el logotipo de la aplicación en grande, y un formulario con los campos de usuario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ED1879">
        <w:rPr>
          <w:szCs w:val="22"/>
        </w:rPr>
        <w:t>deslogueen</w:t>
      </w:r>
      <w:proofErr w:type="spellEnd"/>
      <w:r w:rsidR="00ED1879">
        <w:rPr>
          <w:szCs w:val="22"/>
        </w:rPr>
        <w:t xml:space="preserve"> desde cualquier vista.</w:t>
      </w:r>
    </w:p>
    <w:p w14:paraId="0E97B464" w14:textId="524C8BA3" w:rsidR="00BF12B6" w:rsidRPr="009F05D0" w:rsidRDefault="00BF12B6" w:rsidP="00E30E02">
      <w:pPr>
        <w:pStyle w:val="Ttulo3"/>
        <w:numPr>
          <w:ilvl w:val="2"/>
          <w:numId w:val="14"/>
        </w:numPr>
      </w:pPr>
      <w:r>
        <w:t>Pantalla de listado de vehículos</w:t>
      </w:r>
    </w:p>
    <w:p w14:paraId="63A22376" w14:textId="69CE38CB" w:rsidR="0017017F" w:rsidRDefault="00D82978" w:rsidP="00ED1879">
      <w:pPr>
        <w:jc w:val="center"/>
        <w:rPr>
          <w:b/>
          <w:bCs/>
          <w:sz w:val="24"/>
          <w:szCs w:val="24"/>
        </w:rPr>
      </w:pPr>
      <w:r>
        <w:rPr>
          <w:noProof/>
        </w:rPr>
        <w:drawing>
          <wp:inline distT="0" distB="0" distL="0" distR="0" wp14:anchorId="324CCFA7" wp14:editId="125E513F">
            <wp:extent cx="4158021" cy="4699590"/>
            <wp:effectExtent l="0" t="0" r="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07937" cy="4756007"/>
                    </a:xfrm>
                    <a:prstGeom prst="rect">
                      <a:avLst/>
                    </a:prstGeom>
                    <a:noFill/>
                    <a:ln>
                      <a:noFill/>
                    </a:ln>
                  </pic:spPr>
                </pic:pic>
              </a:graphicData>
            </a:graphic>
          </wp:inline>
        </w:drawing>
      </w:r>
    </w:p>
    <w:p w14:paraId="0AE119EB" w14:textId="179D7050" w:rsidR="0017017F" w:rsidRPr="00A12161" w:rsidRDefault="00D82978" w:rsidP="00A12161">
      <w:pPr>
        <w:rPr>
          <w:szCs w:val="22"/>
        </w:rPr>
      </w:pPr>
      <w:r w:rsidRPr="00560115">
        <w:t xml:space="preserve">El siguiente boceto es de la </w:t>
      </w:r>
      <w:r w:rsidR="00A12161">
        <w:t xml:space="preserve">actividad </w:t>
      </w:r>
      <w:r w:rsidRPr="00560115">
        <w:t xml:space="preserve">de </w:t>
      </w:r>
      <w:r w:rsidRPr="00ED1879">
        <w:rPr>
          <w:b/>
          <w:bCs/>
        </w:rPr>
        <w:t>listado de vehículos</w:t>
      </w:r>
      <w:r w:rsidRPr="00560115">
        <w:t>, empezando por la parte de arriba tendremos una barra de herramientas, con un menú en el que podremos cerrar sesión de usuario y visitar nuestro perfil para cambiar datos.</w:t>
      </w:r>
      <w:r w:rsidR="00560115" w:rsidRPr="00560115">
        <w:t xml:space="preserve"> En la parte derecha de la barra un icono con una campana de notificaciones, podremos navegar al listado de notificaciones y avisos. En la parte central hay un “</w:t>
      </w:r>
      <w:proofErr w:type="spellStart"/>
      <w:r w:rsidR="00560115" w:rsidRPr="00560115">
        <w:rPr>
          <w:b/>
          <w:bCs/>
        </w:rPr>
        <w:t>recyclerview</w:t>
      </w:r>
      <w:proofErr w:type="spellEnd"/>
      <w:r w:rsidR="00C27951">
        <w:rPr>
          <w:rStyle w:val="Refdenotaalpie"/>
          <w:b/>
          <w:bCs/>
        </w:rPr>
        <w:footnoteReference w:id="10"/>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 con los datos más representativos, y los botones de editar y borrar. 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1"/>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2"/>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p>
    <w:p w14:paraId="79521BB3" w14:textId="73D6D39A" w:rsidR="0017017F"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p>
    <w:p w14:paraId="1380AD5D" w14:textId="4300BC54" w:rsidR="00BF12B6" w:rsidRDefault="00BF12B6" w:rsidP="00E30E02">
      <w:pPr>
        <w:pStyle w:val="Ttulo3"/>
        <w:numPr>
          <w:ilvl w:val="2"/>
          <w:numId w:val="14"/>
        </w:numPr>
      </w:pPr>
      <w:r>
        <w:t>Dialogo de vista de detalle de vehículo</w:t>
      </w:r>
    </w:p>
    <w:p w14:paraId="54F51502" w14:textId="5933C012" w:rsidR="00BF12B6" w:rsidRDefault="00BF12B6" w:rsidP="00A12161">
      <w:pPr>
        <w:rPr>
          <w:szCs w:val="22"/>
        </w:rPr>
      </w:pPr>
    </w:p>
    <w:p w14:paraId="315C6448" w14:textId="407FEDA8" w:rsidR="00BF12B6" w:rsidRDefault="00BF12B6" w:rsidP="00A12161">
      <w:pPr>
        <w:rPr>
          <w:szCs w:val="22"/>
        </w:rPr>
      </w:pPr>
    </w:p>
    <w:p w14:paraId="06CD1529" w14:textId="04B1722E" w:rsidR="00BF12B6" w:rsidRDefault="00BF12B6" w:rsidP="00A12161">
      <w:pPr>
        <w:rPr>
          <w:szCs w:val="22"/>
        </w:rPr>
      </w:pPr>
    </w:p>
    <w:p w14:paraId="26760F9A" w14:textId="1A4145F6" w:rsidR="00BF12B6" w:rsidRDefault="00BF12B6" w:rsidP="00A12161">
      <w:pPr>
        <w:rPr>
          <w:szCs w:val="22"/>
        </w:rPr>
      </w:pPr>
    </w:p>
    <w:p w14:paraId="5525BEFD" w14:textId="241CDAD6" w:rsidR="00BF12B6" w:rsidRDefault="00BF12B6" w:rsidP="00A12161">
      <w:pPr>
        <w:rPr>
          <w:szCs w:val="22"/>
        </w:rPr>
      </w:pPr>
    </w:p>
    <w:p w14:paraId="0203FEF1" w14:textId="1E37BEB8" w:rsidR="00BF12B6" w:rsidRDefault="00BF12B6" w:rsidP="00A12161">
      <w:pPr>
        <w:rPr>
          <w:szCs w:val="22"/>
        </w:rPr>
      </w:pPr>
      <w:r>
        <w:rPr>
          <w:szCs w:val="22"/>
        </w:rPr>
        <w:t>En este dialogo podemos ver la foto del vehículo que ocupa media pantalla, debajo de la foto estarán todos los datos del vehículo pudiendo bajar también con un “</w:t>
      </w:r>
      <w:proofErr w:type="spellStart"/>
      <w:r>
        <w:rPr>
          <w:szCs w:val="22"/>
        </w:rPr>
        <w:t>scrollview</w:t>
      </w:r>
      <w:proofErr w:type="spellEnd"/>
      <w:r>
        <w:rPr>
          <w:szCs w:val="22"/>
        </w:rPr>
        <w:t>” para ver más datos.</w:t>
      </w:r>
    </w:p>
    <w:p w14:paraId="5B9C650B" w14:textId="19DD4CC9" w:rsidR="00405567" w:rsidRDefault="00405567" w:rsidP="00A12161">
      <w:pPr>
        <w:rPr>
          <w:szCs w:val="22"/>
        </w:rPr>
      </w:pPr>
    </w:p>
    <w:p w14:paraId="59D7832D" w14:textId="76D377E4" w:rsidR="00405567" w:rsidRPr="00405567" w:rsidRDefault="00405567" w:rsidP="00E30E02">
      <w:pPr>
        <w:pStyle w:val="Ttulo3"/>
        <w:numPr>
          <w:ilvl w:val="2"/>
          <w:numId w:val="14"/>
        </w:numPr>
      </w:pPr>
      <w:r w:rsidRPr="00405567">
        <w:t>Vista de listado de alertas</w:t>
      </w:r>
    </w:p>
    <w:p w14:paraId="41929A95" w14:textId="7AFE7D58" w:rsidR="00BF12B6" w:rsidRDefault="00BF12B6" w:rsidP="00A12161">
      <w:pPr>
        <w:rPr>
          <w:szCs w:val="22"/>
        </w:rPr>
      </w:pPr>
    </w:p>
    <w:p w14:paraId="101BA22A" w14:textId="77777777" w:rsidR="00405567" w:rsidRPr="00A12161" w:rsidRDefault="00405567" w:rsidP="00A12161">
      <w:pPr>
        <w:rPr>
          <w:szCs w:val="22"/>
        </w:rPr>
      </w:pPr>
    </w:p>
    <w:p w14:paraId="45039CDC" w14:textId="2BC1D37A" w:rsidR="00822B69" w:rsidRPr="00405567" w:rsidRDefault="00405567" w:rsidP="00822B69">
      <w:pPr>
        <w:rPr>
          <w:sz w:val="24"/>
          <w:szCs w:val="24"/>
        </w:rPr>
      </w:pPr>
      <w:r w:rsidRPr="00405567">
        <w:rPr>
          <w:sz w:val="24"/>
          <w:szCs w:val="24"/>
        </w:rPr>
        <w:t>En este fragmento podremos ver una lista de todas las alertas generadas en una lista, esta lista será una “</w:t>
      </w:r>
      <w:proofErr w:type="spellStart"/>
      <w:r w:rsidRPr="00405567">
        <w:rPr>
          <w:sz w:val="24"/>
          <w:szCs w:val="24"/>
        </w:rPr>
        <w:t>listview</w:t>
      </w:r>
      <w:proofErr w:type="spellEnd"/>
      <w:r w:rsidRPr="00405567">
        <w:rPr>
          <w:sz w:val="24"/>
          <w:szCs w:val="24"/>
        </w:rPr>
        <w:t>” simple, con la fecha las alertas, el motivo y la fecha de su generación.</w:t>
      </w:r>
    </w:p>
    <w:p w14:paraId="45DAB6F4" w14:textId="72A97AFD" w:rsidR="00405567" w:rsidRDefault="00405567" w:rsidP="00822B69">
      <w:pPr>
        <w:rPr>
          <w:b/>
          <w:bCs/>
          <w:sz w:val="24"/>
          <w:szCs w:val="24"/>
        </w:rPr>
      </w:pPr>
    </w:p>
    <w:p w14:paraId="6AE03FA2" w14:textId="37F61048" w:rsidR="00405567" w:rsidRDefault="00405567" w:rsidP="00822B69">
      <w:pPr>
        <w:rPr>
          <w:b/>
          <w:bCs/>
          <w:sz w:val="24"/>
          <w:szCs w:val="24"/>
        </w:rPr>
      </w:pPr>
    </w:p>
    <w:p w14:paraId="75DB5951" w14:textId="0F28EF37" w:rsidR="00405567" w:rsidRDefault="00405567" w:rsidP="00822B69">
      <w:pPr>
        <w:rPr>
          <w:b/>
          <w:bCs/>
          <w:sz w:val="24"/>
          <w:szCs w:val="24"/>
        </w:rPr>
      </w:pPr>
    </w:p>
    <w:p w14:paraId="306DCF2C" w14:textId="7FB19BAE" w:rsidR="00405567" w:rsidRDefault="00405567" w:rsidP="00822B69">
      <w:pPr>
        <w:rPr>
          <w:b/>
          <w:bCs/>
          <w:sz w:val="24"/>
          <w:szCs w:val="24"/>
        </w:rPr>
      </w:pPr>
    </w:p>
    <w:p w14:paraId="5BAE541A" w14:textId="0C5D3FE9" w:rsidR="00405567" w:rsidRPr="00405567" w:rsidRDefault="00405567" w:rsidP="00E30E02">
      <w:pPr>
        <w:pStyle w:val="Ttulo3"/>
        <w:numPr>
          <w:ilvl w:val="2"/>
          <w:numId w:val="14"/>
        </w:numPr>
      </w:pPr>
      <w:r w:rsidRPr="00405567">
        <w:t>Vista de listado de servicios</w:t>
      </w:r>
    </w:p>
    <w:p w14:paraId="7069835E" w14:textId="77777777" w:rsidR="00405567" w:rsidRDefault="00405567" w:rsidP="00822B69">
      <w:pPr>
        <w:rPr>
          <w:b/>
          <w:bCs/>
          <w:sz w:val="24"/>
          <w:szCs w:val="24"/>
        </w:rPr>
      </w:pPr>
    </w:p>
    <w:p w14:paraId="746AFF53" w14:textId="1AE1900E" w:rsidR="00405567" w:rsidRPr="00405567" w:rsidRDefault="00405567" w:rsidP="00E30E02">
      <w:pPr>
        <w:pStyle w:val="Ttulo3"/>
        <w:numPr>
          <w:ilvl w:val="2"/>
          <w:numId w:val="14"/>
        </w:numPr>
      </w:pPr>
      <w:r w:rsidRPr="00405567">
        <w:t>Vista de listado de inventario</w:t>
      </w:r>
    </w:p>
    <w:p w14:paraId="5A6039EF" w14:textId="77777777" w:rsidR="00405567" w:rsidRDefault="00405567" w:rsidP="00822B69">
      <w:pPr>
        <w:rPr>
          <w:b/>
          <w:bCs/>
          <w:sz w:val="24"/>
          <w:szCs w:val="24"/>
        </w:rPr>
      </w:pPr>
    </w:p>
    <w:p w14:paraId="062AC587" w14:textId="148FFEA5" w:rsidR="00405567" w:rsidRDefault="00405567" w:rsidP="00E30E02">
      <w:pPr>
        <w:pStyle w:val="Ttulo3"/>
        <w:numPr>
          <w:ilvl w:val="2"/>
          <w:numId w:val="14"/>
        </w:numPr>
      </w:pPr>
      <w:r w:rsidRPr="00405567">
        <w:t xml:space="preserve">Vista de listado de ITV </w:t>
      </w:r>
    </w:p>
    <w:p w14:paraId="7328B404" w14:textId="7B8EE081" w:rsidR="00C3629E" w:rsidRDefault="00C3629E" w:rsidP="00C3629E"/>
    <w:p w14:paraId="3347BA29" w14:textId="3DE3DD55" w:rsidR="00C3629E" w:rsidRPr="00C3629E" w:rsidRDefault="00C3629E" w:rsidP="00E30E02">
      <w:pPr>
        <w:pStyle w:val="Ttulo3"/>
        <w:numPr>
          <w:ilvl w:val="2"/>
          <w:numId w:val="14"/>
        </w:numPr>
      </w:pPr>
      <w:r>
        <w:t>Vista de listado de personal</w:t>
      </w:r>
    </w:p>
    <w:p w14:paraId="48F512FC" w14:textId="7CE620F0" w:rsidR="00405567" w:rsidRDefault="00405567" w:rsidP="00822B69">
      <w:pPr>
        <w:rPr>
          <w:b/>
          <w:bCs/>
          <w:sz w:val="24"/>
          <w:szCs w:val="24"/>
        </w:rPr>
      </w:pPr>
    </w:p>
    <w:p w14:paraId="238A9DC3" w14:textId="77777777" w:rsidR="00405567" w:rsidRDefault="00405567" w:rsidP="00822B69">
      <w:pPr>
        <w:rPr>
          <w:b/>
          <w:bCs/>
          <w:sz w:val="24"/>
          <w:szCs w:val="24"/>
        </w:rPr>
      </w:pPr>
    </w:p>
    <w:p w14:paraId="6D8EC7D9" w14:textId="794B8ADD" w:rsidR="00822B69" w:rsidRPr="00405567" w:rsidRDefault="00822B69" w:rsidP="00405567">
      <w:pPr>
        <w:pStyle w:val="Ttulo2"/>
      </w:pPr>
      <w:r w:rsidRPr="00405567">
        <w:t>Implementación en detalle</w:t>
      </w:r>
    </w:p>
    <w:p w14:paraId="7592B7D1" w14:textId="77777777" w:rsidR="00405567" w:rsidRPr="00405567" w:rsidRDefault="00405567" w:rsidP="00E30E02">
      <w:pPr>
        <w:pStyle w:val="Prrafodelista"/>
        <w:keepNext/>
        <w:keepLines/>
        <w:numPr>
          <w:ilvl w:val="1"/>
          <w:numId w:val="14"/>
        </w:numPr>
        <w:spacing w:before="320" w:after="80"/>
        <w:contextualSpacing w:val="0"/>
        <w:jc w:val="left"/>
        <w:outlineLvl w:val="2"/>
        <w:rPr>
          <w:b/>
          <w:i/>
          <w:vanish/>
          <w:color w:val="434343"/>
          <w:sz w:val="24"/>
          <w:szCs w:val="36"/>
        </w:rPr>
      </w:pPr>
    </w:p>
    <w:p w14:paraId="621B2ECD" w14:textId="484AB872" w:rsidR="00822B69" w:rsidRPr="00405567" w:rsidRDefault="00822B69" w:rsidP="00E30E02">
      <w:pPr>
        <w:pStyle w:val="Ttulo3"/>
        <w:numPr>
          <w:ilvl w:val="2"/>
          <w:numId w:val="14"/>
        </w:numPr>
      </w:pPr>
      <w:r w:rsidRPr="00405567">
        <w:t xml:space="preserve">Configuración de </w:t>
      </w:r>
      <w:proofErr w:type="spellStart"/>
      <w:r w:rsidRPr="00405567">
        <w:t>Firestore</w:t>
      </w:r>
      <w:proofErr w:type="spellEnd"/>
      <w:r w:rsidRPr="00405567">
        <w:t xml:space="preserve"> </w:t>
      </w:r>
      <w:proofErr w:type="spellStart"/>
      <w:r w:rsidRPr="00405567">
        <w:t>Database</w:t>
      </w:r>
      <w:proofErr w:type="spellEnd"/>
    </w:p>
    <w:p w14:paraId="01FA58AB" w14:textId="2929E47A" w:rsidR="00240E6D" w:rsidRDefault="00440CFE">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p>
    <w:p w14:paraId="4A4DFEED" w14:textId="3D33424C" w:rsidR="00240E6D" w:rsidRDefault="00240E6D">
      <w:r>
        <w:t xml:space="preserve">Modelamos los datos pasando del modelo relacional al NoSQL de </w:t>
      </w:r>
      <w:proofErr w:type="spellStart"/>
      <w:r>
        <w:t>Firestore</w:t>
      </w:r>
      <w:proofErr w:type="spellEnd"/>
      <w:r>
        <w:t xml:space="preserve">. Lo traducimos al inglés </w:t>
      </w:r>
      <w:proofErr w:type="spellStart"/>
      <w:r>
        <w:t>cómo</w:t>
      </w:r>
      <w:proofErr w:type="spellEnd"/>
      <w:r>
        <w:t xml:space="preserve"> lengua global en la programación y tenerlo todo en ese lenguaje programado.</w:t>
      </w:r>
    </w:p>
    <w:p w14:paraId="10C7C665" w14:textId="1CC0A9B5" w:rsidR="00240E6D" w:rsidRDefault="007029DE">
      <w:r w:rsidRPr="007029DE">
        <w:t>https://www.youtube.com/watch?v=UHIhOKctxD8</w:t>
      </w:r>
    </w:p>
    <w:p w14:paraId="5803D70E" w14:textId="1B64448E" w:rsidR="00035AB7" w:rsidRPr="00264B23" w:rsidRDefault="00035AB7" w:rsidP="00E30E02">
      <w:pPr>
        <w:pStyle w:val="Prrafodelista"/>
        <w:numPr>
          <w:ilvl w:val="0"/>
          <w:numId w:val="6"/>
        </w:numPr>
        <w:rPr>
          <w:b/>
          <w:bCs/>
        </w:rPr>
      </w:pPr>
      <w:r w:rsidRPr="00264B23">
        <w:rPr>
          <w:b/>
          <w:bCs/>
        </w:rPr>
        <w:t xml:space="preserve">Colección: </w:t>
      </w:r>
      <w:proofErr w:type="spellStart"/>
      <w:r>
        <w:t>Vehicle</w:t>
      </w:r>
      <w:proofErr w:type="spellEnd"/>
    </w:p>
    <w:p w14:paraId="70A6C6E3" w14:textId="306282C5" w:rsidR="00264B23" w:rsidRPr="00264B23" w:rsidRDefault="00264B23" w:rsidP="00E30E02">
      <w:pPr>
        <w:pStyle w:val="Prrafodelista"/>
        <w:numPr>
          <w:ilvl w:val="1"/>
          <w:numId w:val="6"/>
        </w:numPr>
        <w:rPr>
          <w:b/>
          <w:bCs/>
        </w:rPr>
      </w:pPr>
      <w:r>
        <w:rPr>
          <w:b/>
          <w:bCs/>
        </w:rPr>
        <w:t xml:space="preserve">Documento: </w:t>
      </w:r>
      <w:r w:rsidRPr="00264B23">
        <w:t>1234ABC (matrícula)</w:t>
      </w:r>
    </w:p>
    <w:p w14:paraId="239D9C06" w14:textId="77777777" w:rsidR="00264B23" w:rsidRDefault="00264B23" w:rsidP="00E30E02">
      <w:pPr>
        <w:pStyle w:val="Prrafodelista"/>
        <w:numPr>
          <w:ilvl w:val="2"/>
          <w:numId w:val="6"/>
        </w:numPr>
        <w:rPr>
          <w:b/>
          <w:bCs/>
        </w:rPr>
      </w:pPr>
      <w:r>
        <w:rPr>
          <w:b/>
          <w:bCs/>
        </w:rPr>
        <w:t>Campos</w:t>
      </w:r>
    </w:p>
    <w:p w14:paraId="5D07481C" w14:textId="77777777" w:rsidR="00264B23" w:rsidRPr="00264B23" w:rsidRDefault="00264B23" w:rsidP="00E30E02">
      <w:pPr>
        <w:pStyle w:val="Prrafodelista"/>
        <w:numPr>
          <w:ilvl w:val="3"/>
          <w:numId w:val="6"/>
        </w:numPr>
      </w:pPr>
      <w:proofErr w:type="spellStart"/>
      <w:r w:rsidRPr="00264B23">
        <w:t>brand:string</w:t>
      </w:r>
      <w:proofErr w:type="spellEnd"/>
    </w:p>
    <w:p w14:paraId="21EE4CC7" w14:textId="77777777" w:rsidR="00264B23" w:rsidRPr="00264B23" w:rsidRDefault="00264B23" w:rsidP="00E30E02">
      <w:pPr>
        <w:pStyle w:val="Prrafodelista"/>
        <w:numPr>
          <w:ilvl w:val="3"/>
          <w:numId w:val="6"/>
        </w:numPr>
      </w:pPr>
      <w:proofErr w:type="spellStart"/>
      <w:r w:rsidRPr="00264B23">
        <w:t>color:string</w:t>
      </w:r>
      <w:proofErr w:type="spellEnd"/>
    </w:p>
    <w:p w14:paraId="52FF8AAE" w14:textId="77777777" w:rsidR="00264B23" w:rsidRPr="00264B23" w:rsidRDefault="00264B23" w:rsidP="00E30E02">
      <w:pPr>
        <w:pStyle w:val="Prrafodelista"/>
        <w:numPr>
          <w:ilvl w:val="3"/>
          <w:numId w:val="6"/>
        </w:numPr>
      </w:pPr>
      <w:proofErr w:type="spellStart"/>
      <w:r w:rsidRPr="00264B23">
        <w:t>expiryDateITV:timestamp</w:t>
      </w:r>
      <w:proofErr w:type="spellEnd"/>
    </w:p>
    <w:p w14:paraId="14D4AA02" w14:textId="77777777" w:rsidR="00264B23" w:rsidRPr="00264B23" w:rsidRDefault="00264B23" w:rsidP="00E30E02">
      <w:pPr>
        <w:pStyle w:val="Prrafodelista"/>
        <w:numPr>
          <w:ilvl w:val="3"/>
          <w:numId w:val="6"/>
        </w:numPr>
      </w:pPr>
      <w:proofErr w:type="spellStart"/>
      <w:r w:rsidRPr="00264B23">
        <w:t>model:string</w:t>
      </w:r>
      <w:proofErr w:type="spellEnd"/>
    </w:p>
    <w:p w14:paraId="1214AC88" w14:textId="5E82327C" w:rsidR="00264B23" w:rsidRPr="00264B23" w:rsidRDefault="00264B23" w:rsidP="00E30E02">
      <w:pPr>
        <w:pStyle w:val="Prrafodelista"/>
        <w:numPr>
          <w:ilvl w:val="3"/>
          <w:numId w:val="6"/>
        </w:numPr>
      </w:pPr>
      <w:proofErr w:type="spellStart"/>
      <w:r w:rsidRPr="00264B23">
        <w:t>type:</w:t>
      </w:r>
      <w:r>
        <w:t>s</w:t>
      </w:r>
      <w:r w:rsidRPr="00264B23">
        <w:t>tring</w:t>
      </w:r>
      <w:proofErr w:type="spellEnd"/>
    </w:p>
    <w:p w14:paraId="340E9B24" w14:textId="37DAB124" w:rsidR="00E3325C" w:rsidRPr="00E3325C" w:rsidRDefault="00264B23" w:rsidP="00E30E02">
      <w:pPr>
        <w:pStyle w:val="Prrafodelista"/>
        <w:numPr>
          <w:ilvl w:val="3"/>
          <w:numId w:val="6"/>
        </w:numPr>
        <w:rPr>
          <w:b/>
          <w:bCs/>
        </w:rPr>
      </w:pPr>
      <w:proofErr w:type="spellStart"/>
      <w:r w:rsidRPr="00264B23">
        <w:t>totalDistance:number</w:t>
      </w:r>
      <w:proofErr w:type="spellEnd"/>
    </w:p>
    <w:p w14:paraId="5BCA7BE2" w14:textId="5C346506" w:rsidR="00E3325C" w:rsidRDefault="00E3325C" w:rsidP="00E30E02">
      <w:pPr>
        <w:pStyle w:val="Prrafodelista"/>
        <w:numPr>
          <w:ilvl w:val="3"/>
          <w:numId w:val="6"/>
        </w:numPr>
        <w:rPr>
          <w:b/>
          <w:bCs/>
        </w:rPr>
      </w:pPr>
      <w:bookmarkStart w:id="84" w:name="_Hlk119364136"/>
      <w:proofErr w:type="spellStart"/>
      <w:r w:rsidRPr="00F912DF">
        <w:rPr>
          <w:b/>
          <w:bCs/>
        </w:rPr>
        <w:t>Subcolecciones</w:t>
      </w:r>
      <w:proofErr w:type="spellEnd"/>
    </w:p>
    <w:p w14:paraId="61148CAA" w14:textId="1A26B7DB" w:rsidR="00F912DF" w:rsidRPr="00F912DF" w:rsidRDefault="00F912DF" w:rsidP="00E30E02">
      <w:pPr>
        <w:pStyle w:val="Prrafodelista"/>
        <w:numPr>
          <w:ilvl w:val="4"/>
          <w:numId w:val="6"/>
        </w:numPr>
        <w:rPr>
          <w:b/>
          <w:bCs/>
        </w:rPr>
      </w:pPr>
      <w:proofErr w:type="spellStart"/>
      <w:r>
        <w:rPr>
          <w:b/>
          <w:bCs/>
        </w:rPr>
        <w:t>Employee</w:t>
      </w:r>
      <w:proofErr w:type="spellEnd"/>
      <w:r>
        <w:rPr>
          <w:b/>
          <w:bCs/>
        </w:rPr>
        <w:t>:</w:t>
      </w:r>
    </w:p>
    <w:p w14:paraId="0F7690E8" w14:textId="2F65A12F" w:rsidR="00E3325C" w:rsidRPr="00F912DF" w:rsidRDefault="00F912DF" w:rsidP="00E30E02">
      <w:pPr>
        <w:pStyle w:val="Prrafodelista"/>
        <w:numPr>
          <w:ilvl w:val="5"/>
          <w:numId w:val="6"/>
        </w:numPr>
        <w:rPr>
          <w:b/>
          <w:bCs/>
        </w:rPr>
      </w:pPr>
      <w:r w:rsidRPr="00F912DF">
        <w:rPr>
          <w:b/>
          <w:bCs/>
        </w:rPr>
        <w:t>Documento:</w:t>
      </w:r>
      <w:r>
        <w:t xml:space="preserve"> 12345678A (</w:t>
      </w:r>
      <w:proofErr w:type="spellStart"/>
      <w:r w:rsidR="00E3325C">
        <w:t>Employee</w:t>
      </w:r>
      <w:proofErr w:type="spellEnd"/>
      <w:r>
        <w:t xml:space="preserve"> DNI)</w:t>
      </w:r>
    </w:p>
    <w:p w14:paraId="059CD837" w14:textId="40F9EEE2" w:rsidR="00F912DF" w:rsidRDefault="00F912DF" w:rsidP="00E30E02">
      <w:pPr>
        <w:pStyle w:val="Prrafodelista"/>
        <w:numPr>
          <w:ilvl w:val="6"/>
          <w:numId w:val="6"/>
        </w:numPr>
        <w:rPr>
          <w:b/>
          <w:bCs/>
        </w:rPr>
      </w:pPr>
      <w:r>
        <w:rPr>
          <w:b/>
          <w:bCs/>
        </w:rPr>
        <w:t>Campos</w:t>
      </w:r>
    </w:p>
    <w:p w14:paraId="4F4E35BC" w14:textId="61CA7F1B" w:rsidR="00F912DF" w:rsidRPr="00F912DF" w:rsidRDefault="00F912DF" w:rsidP="00E30E02">
      <w:pPr>
        <w:pStyle w:val="Prrafodelista"/>
        <w:numPr>
          <w:ilvl w:val="7"/>
          <w:numId w:val="6"/>
        </w:numPr>
      </w:pPr>
      <w:proofErr w:type="spellStart"/>
      <w:r w:rsidRPr="00F912DF">
        <w:t>name:string</w:t>
      </w:r>
      <w:proofErr w:type="spellEnd"/>
    </w:p>
    <w:p w14:paraId="645479BD" w14:textId="6388D39E" w:rsidR="00F912DF" w:rsidRDefault="00F912DF" w:rsidP="00E30E02">
      <w:pPr>
        <w:pStyle w:val="Prrafodelista"/>
        <w:numPr>
          <w:ilvl w:val="7"/>
          <w:numId w:val="6"/>
        </w:numPr>
      </w:pPr>
      <w:proofErr w:type="spellStart"/>
      <w:r w:rsidRPr="00F912DF">
        <w:t>surname:strin</w:t>
      </w:r>
      <w:r>
        <w:t>g</w:t>
      </w:r>
      <w:proofErr w:type="spellEnd"/>
    </w:p>
    <w:p w14:paraId="4CDA8C9D" w14:textId="36F66754" w:rsidR="00F912DF" w:rsidRPr="00F912DF" w:rsidRDefault="00F912DF" w:rsidP="00E30E02">
      <w:pPr>
        <w:pStyle w:val="Prrafodelista"/>
        <w:numPr>
          <w:ilvl w:val="4"/>
          <w:numId w:val="6"/>
        </w:numPr>
        <w:rPr>
          <w:b/>
          <w:bCs/>
        </w:rPr>
      </w:pPr>
      <w:proofErr w:type="spellStart"/>
      <w:r>
        <w:rPr>
          <w:b/>
          <w:bCs/>
        </w:rPr>
        <w:t>Deficiency</w:t>
      </w:r>
      <w:proofErr w:type="spellEnd"/>
      <w:r>
        <w:rPr>
          <w:b/>
          <w:bCs/>
        </w:rPr>
        <w:t>:</w:t>
      </w:r>
    </w:p>
    <w:p w14:paraId="328A1B9A" w14:textId="553F563A" w:rsidR="00F912DF" w:rsidRDefault="00F912DF" w:rsidP="00E30E02">
      <w:pPr>
        <w:pStyle w:val="Prrafodelista"/>
        <w:numPr>
          <w:ilvl w:val="5"/>
          <w:numId w:val="6"/>
        </w:numPr>
        <w:rPr>
          <w:b/>
          <w:bCs/>
        </w:rPr>
      </w:pPr>
      <w:r w:rsidRPr="00F912DF">
        <w:rPr>
          <w:b/>
          <w:bCs/>
        </w:rPr>
        <w:t>Documento:</w:t>
      </w:r>
      <w:r>
        <w:t xml:space="preserve"> Id </w:t>
      </w:r>
      <w:proofErr w:type="spellStart"/>
      <w:r w:rsidR="00D97CF2">
        <w:t>deficiency</w:t>
      </w:r>
      <w:proofErr w:type="spellEnd"/>
    </w:p>
    <w:p w14:paraId="02CFCC98" w14:textId="7AE4B1E8" w:rsidR="00F912DF" w:rsidRPr="00F912DF" w:rsidRDefault="00F912DF" w:rsidP="00E30E02">
      <w:pPr>
        <w:pStyle w:val="Prrafodelista"/>
        <w:numPr>
          <w:ilvl w:val="6"/>
          <w:numId w:val="6"/>
        </w:numPr>
        <w:rPr>
          <w:b/>
          <w:bCs/>
        </w:rPr>
      </w:pPr>
      <w:r w:rsidRPr="00F912DF">
        <w:rPr>
          <w:b/>
          <w:bCs/>
        </w:rPr>
        <w:t>Campos</w:t>
      </w:r>
    </w:p>
    <w:p w14:paraId="78E894BE" w14:textId="703D804C" w:rsidR="00F912DF" w:rsidRPr="00F912DF" w:rsidRDefault="00D97CF2" w:rsidP="00E30E02">
      <w:pPr>
        <w:pStyle w:val="Prrafodelista"/>
        <w:numPr>
          <w:ilvl w:val="7"/>
          <w:numId w:val="6"/>
        </w:numPr>
      </w:pPr>
      <w:proofErr w:type="spellStart"/>
      <w:r>
        <w:t>description</w:t>
      </w:r>
      <w:r w:rsidR="00F912DF" w:rsidRPr="00F912DF">
        <w:t>:string</w:t>
      </w:r>
      <w:proofErr w:type="spellEnd"/>
    </w:p>
    <w:p w14:paraId="0D9F3FB4" w14:textId="530CA44A" w:rsidR="00F912DF" w:rsidRDefault="00D97CF2" w:rsidP="00E30E02">
      <w:pPr>
        <w:pStyle w:val="Prrafodelista"/>
        <w:numPr>
          <w:ilvl w:val="7"/>
          <w:numId w:val="6"/>
        </w:numPr>
      </w:pPr>
      <w:proofErr w:type="spellStart"/>
      <w:r>
        <w:t>severity</w:t>
      </w:r>
      <w:r w:rsidR="00F912DF" w:rsidRPr="00F912DF">
        <w:t>:strin</w:t>
      </w:r>
      <w:r w:rsidR="00F912DF">
        <w:t>g</w:t>
      </w:r>
      <w:proofErr w:type="spellEnd"/>
    </w:p>
    <w:p w14:paraId="27077B22" w14:textId="6A759366" w:rsidR="00D97CF2" w:rsidRDefault="00D97CF2" w:rsidP="00E30E02">
      <w:pPr>
        <w:pStyle w:val="Prrafodelista"/>
        <w:numPr>
          <w:ilvl w:val="7"/>
          <w:numId w:val="6"/>
        </w:numPr>
      </w:pPr>
      <w:proofErr w:type="spellStart"/>
      <w:r>
        <w:t>solution:string</w:t>
      </w:r>
      <w:proofErr w:type="spellEnd"/>
    </w:p>
    <w:p w14:paraId="6DBB42AF" w14:textId="4EE82488" w:rsidR="002716A0" w:rsidRDefault="00D97CF2" w:rsidP="00E30E02">
      <w:pPr>
        <w:pStyle w:val="Prrafodelista"/>
        <w:numPr>
          <w:ilvl w:val="7"/>
          <w:numId w:val="6"/>
        </w:numPr>
      </w:pPr>
      <w:proofErr w:type="spellStart"/>
      <w:r>
        <w:t>fixed:boolean</w:t>
      </w:r>
      <w:proofErr w:type="spellEnd"/>
    </w:p>
    <w:p w14:paraId="3ACE4E0C" w14:textId="7A944468" w:rsidR="006778D1" w:rsidRDefault="006778D1" w:rsidP="00E30E02">
      <w:pPr>
        <w:pStyle w:val="Prrafodelista"/>
        <w:numPr>
          <w:ilvl w:val="7"/>
          <w:numId w:val="6"/>
        </w:numPr>
      </w:pPr>
      <w:proofErr w:type="spellStart"/>
      <w:r>
        <w:t>fixedDate:timestamp</w:t>
      </w:r>
      <w:proofErr w:type="spellEnd"/>
    </w:p>
    <w:bookmarkEnd w:id="84"/>
    <w:p w14:paraId="689B7109" w14:textId="400084F9" w:rsidR="002716A0" w:rsidRPr="00F912DF" w:rsidRDefault="002716A0" w:rsidP="00E30E02">
      <w:pPr>
        <w:pStyle w:val="Prrafodelista"/>
        <w:numPr>
          <w:ilvl w:val="4"/>
          <w:numId w:val="6"/>
        </w:numPr>
        <w:rPr>
          <w:b/>
          <w:bCs/>
        </w:rPr>
      </w:pPr>
      <w:r>
        <w:rPr>
          <w:b/>
          <w:bCs/>
        </w:rPr>
        <w:t>ITV:</w:t>
      </w:r>
    </w:p>
    <w:p w14:paraId="2E4C55EA" w14:textId="5727EA20" w:rsidR="002716A0" w:rsidRDefault="002716A0" w:rsidP="00E30E02">
      <w:pPr>
        <w:pStyle w:val="Prrafodelista"/>
        <w:numPr>
          <w:ilvl w:val="5"/>
          <w:numId w:val="6"/>
        </w:numPr>
        <w:rPr>
          <w:b/>
          <w:bCs/>
        </w:rPr>
      </w:pPr>
      <w:r w:rsidRPr="00F912DF">
        <w:rPr>
          <w:b/>
          <w:bCs/>
        </w:rPr>
        <w:t>Documento:</w:t>
      </w:r>
      <w:r>
        <w:t xml:space="preserve"> Id ITV</w:t>
      </w:r>
    </w:p>
    <w:p w14:paraId="4188BE36" w14:textId="57A1B96B" w:rsidR="002716A0" w:rsidRDefault="002716A0" w:rsidP="00E30E02">
      <w:pPr>
        <w:pStyle w:val="Prrafodelista"/>
        <w:numPr>
          <w:ilvl w:val="6"/>
          <w:numId w:val="6"/>
        </w:numPr>
        <w:rPr>
          <w:b/>
          <w:bCs/>
        </w:rPr>
      </w:pPr>
      <w:r w:rsidRPr="00F912DF">
        <w:rPr>
          <w:b/>
          <w:bCs/>
        </w:rPr>
        <w:t>Campos</w:t>
      </w:r>
    </w:p>
    <w:p w14:paraId="72532B90" w14:textId="0C30B22D" w:rsidR="007C5BD6" w:rsidRPr="007C5BD6" w:rsidRDefault="007C5BD6" w:rsidP="00E30E02">
      <w:pPr>
        <w:pStyle w:val="Prrafodelista"/>
        <w:numPr>
          <w:ilvl w:val="7"/>
          <w:numId w:val="6"/>
        </w:numPr>
      </w:pPr>
      <w:proofErr w:type="spellStart"/>
      <w:r w:rsidRPr="007C5BD6">
        <w:t>date:timestamp</w:t>
      </w:r>
      <w:proofErr w:type="spellEnd"/>
    </w:p>
    <w:p w14:paraId="63481520" w14:textId="1A2EFC88" w:rsidR="002716A0" w:rsidRPr="00F912DF" w:rsidRDefault="00DC695E" w:rsidP="00E30E02">
      <w:pPr>
        <w:pStyle w:val="Prrafodelista"/>
        <w:numPr>
          <w:ilvl w:val="4"/>
          <w:numId w:val="6"/>
        </w:numPr>
        <w:rPr>
          <w:b/>
          <w:bCs/>
        </w:rPr>
      </w:pPr>
      <w:proofErr w:type="spellStart"/>
      <w:r>
        <w:rPr>
          <w:b/>
          <w:bCs/>
        </w:rPr>
        <w:t>inventory</w:t>
      </w:r>
      <w:proofErr w:type="spellEnd"/>
      <w:r w:rsidR="002716A0">
        <w:rPr>
          <w:b/>
          <w:bCs/>
        </w:rPr>
        <w:t>:</w:t>
      </w:r>
    </w:p>
    <w:p w14:paraId="5F5F6196" w14:textId="3D735720" w:rsidR="002716A0" w:rsidRDefault="002716A0" w:rsidP="00E30E02">
      <w:pPr>
        <w:pStyle w:val="Prrafodelista"/>
        <w:numPr>
          <w:ilvl w:val="5"/>
          <w:numId w:val="6"/>
        </w:numPr>
        <w:rPr>
          <w:b/>
          <w:bCs/>
        </w:rPr>
      </w:pPr>
      <w:r w:rsidRPr="00F912DF">
        <w:rPr>
          <w:b/>
          <w:bCs/>
        </w:rPr>
        <w:t>Documento:</w:t>
      </w:r>
      <w:r>
        <w:t xml:space="preserve"> Id </w:t>
      </w:r>
      <w:proofErr w:type="spellStart"/>
      <w:r>
        <w:t>item</w:t>
      </w:r>
      <w:proofErr w:type="spellEnd"/>
    </w:p>
    <w:p w14:paraId="692FA616" w14:textId="0CE23621" w:rsidR="002716A0" w:rsidRDefault="002716A0" w:rsidP="00E30E02">
      <w:pPr>
        <w:pStyle w:val="Prrafodelista"/>
        <w:numPr>
          <w:ilvl w:val="6"/>
          <w:numId w:val="6"/>
        </w:numPr>
        <w:rPr>
          <w:b/>
          <w:bCs/>
        </w:rPr>
      </w:pPr>
      <w:r w:rsidRPr="00F912DF">
        <w:rPr>
          <w:b/>
          <w:bCs/>
        </w:rPr>
        <w:t>Campos</w:t>
      </w:r>
    </w:p>
    <w:p w14:paraId="5D4338BF" w14:textId="769DB06A" w:rsidR="002716A0" w:rsidRPr="002716A0" w:rsidRDefault="002716A0" w:rsidP="00E30E02">
      <w:pPr>
        <w:pStyle w:val="Prrafodelista"/>
        <w:numPr>
          <w:ilvl w:val="7"/>
          <w:numId w:val="6"/>
        </w:numPr>
      </w:pPr>
      <w:proofErr w:type="spellStart"/>
      <w:r w:rsidRPr="002716A0">
        <w:t>name:string</w:t>
      </w:r>
      <w:proofErr w:type="spellEnd"/>
    </w:p>
    <w:p w14:paraId="3B6FAB2D" w14:textId="77777777" w:rsidR="002716A0" w:rsidRDefault="002716A0" w:rsidP="002716A0"/>
    <w:p w14:paraId="074DF0E5" w14:textId="77777777" w:rsidR="00264B23" w:rsidRPr="00264B23" w:rsidRDefault="00264B23" w:rsidP="00E30E02">
      <w:pPr>
        <w:pStyle w:val="Prrafodelista"/>
        <w:numPr>
          <w:ilvl w:val="0"/>
          <w:numId w:val="6"/>
        </w:numPr>
        <w:rPr>
          <w:b/>
          <w:bCs/>
        </w:rPr>
      </w:pPr>
      <w:bookmarkStart w:id="85" w:name="_Hlk119362706"/>
      <w:r w:rsidRPr="00264B23">
        <w:rPr>
          <w:b/>
          <w:bCs/>
        </w:rPr>
        <w:t xml:space="preserve">Colección: </w:t>
      </w:r>
      <w:proofErr w:type="spellStart"/>
      <w:r w:rsidRPr="00264B23">
        <w:t>service</w:t>
      </w:r>
      <w:proofErr w:type="spellEnd"/>
    </w:p>
    <w:p w14:paraId="56D4A158" w14:textId="77777777" w:rsidR="00264B23" w:rsidRPr="00264B23" w:rsidRDefault="00264B23" w:rsidP="00E30E02">
      <w:pPr>
        <w:pStyle w:val="Prrafodelista"/>
        <w:numPr>
          <w:ilvl w:val="1"/>
          <w:numId w:val="6"/>
        </w:numPr>
        <w:rPr>
          <w:b/>
          <w:bCs/>
        </w:rPr>
      </w:pPr>
      <w:r w:rsidRPr="00264B23">
        <w:rPr>
          <w:b/>
          <w:bCs/>
        </w:rPr>
        <w:t>Documento</w:t>
      </w:r>
      <w:r>
        <w:rPr>
          <w:b/>
          <w:bCs/>
        </w:rPr>
        <w:t>:</w:t>
      </w:r>
      <w:r>
        <w:t xml:space="preserve"> Id aleatoria</w:t>
      </w:r>
    </w:p>
    <w:p w14:paraId="318CA1D6" w14:textId="77777777" w:rsidR="00264B23" w:rsidRPr="00264B23" w:rsidRDefault="00264B23" w:rsidP="00E30E02">
      <w:pPr>
        <w:pStyle w:val="Prrafodelista"/>
        <w:numPr>
          <w:ilvl w:val="2"/>
          <w:numId w:val="6"/>
        </w:numPr>
      </w:pPr>
      <w:r w:rsidRPr="00264B23">
        <w:rPr>
          <w:b/>
          <w:bCs/>
        </w:rPr>
        <w:t>Campos</w:t>
      </w:r>
    </w:p>
    <w:p w14:paraId="43A42A78" w14:textId="2EDD13BD" w:rsidR="00264B23" w:rsidRDefault="006778D1" w:rsidP="00E30E02">
      <w:pPr>
        <w:pStyle w:val="Prrafodelista"/>
        <w:numPr>
          <w:ilvl w:val="3"/>
          <w:numId w:val="6"/>
        </w:numPr>
      </w:pPr>
      <w:proofErr w:type="spellStart"/>
      <w:r>
        <w:t>plateNumber</w:t>
      </w:r>
      <w:r w:rsidR="00264B23">
        <w:t>:string</w:t>
      </w:r>
      <w:proofErr w:type="spellEnd"/>
      <w:r>
        <w:t xml:space="preserve"> (Clave foránea)</w:t>
      </w:r>
    </w:p>
    <w:p w14:paraId="74DC045A" w14:textId="77777777" w:rsidR="00264B23" w:rsidRDefault="00264B23" w:rsidP="00E30E02">
      <w:pPr>
        <w:pStyle w:val="Prrafodelista"/>
        <w:numPr>
          <w:ilvl w:val="3"/>
          <w:numId w:val="6"/>
        </w:numPr>
      </w:pPr>
      <w:proofErr w:type="spellStart"/>
      <w:r>
        <w:t>date:timestamp</w:t>
      </w:r>
      <w:proofErr w:type="spellEnd"/>
    </w:p>
    <w:p w14:paraId="5E48322F" w14:textId="061E1DD9" w:rsidR="00264B23" w:rsidRDefault="00264B23" w:rsidP="00E30E02">
      <w:pPr>
        <w:pStyle w:val="Prrafodelista"/>
        <w:numPr>
          <w:ilvl w:val="3"/>
          <w:numId w:val="6"/>
        </w:numPr>
      </w:pPr>
      <w:proofErr w:type="spellStart"/>
      <w:r>
        <w:t>costumer:string</w:t>
      </w:r>
      <w:proofErr w:type="spellEnd"/>
    </w:p>
    <w:p w14:paraId="4C6BBA57" w14:textId="2FF4BCFC" w:rsidR="006778D1" w:rsidRDefault="006778D1" w:rsidP="00E30E02">
      <w:pPr>
        <w:pStyle w:val="Prrafodelista"/>
        <w:numPr>
          <w:ilvl w:val="3"/>
          <w:numId w:val="6"/>
        </w:numPr>
      </w:pPr>
      <w:proofErr w:type="spellStart"/>
      <w:r>
        <w:t>remarks:string</w:t>
      </w:r>
      <w:proofErr w:type="spellEnd"/>
    </w:p>
    <w:bookmarkEnd w:id="85"/>
    <w:p w14:paraId="5DB6784E" w14:textId="77777777" w:rsidR="00264B23" w:rsidRPr="00264B23" w:rsidRDefault="00264B23" w:rsidP="00264B23">
      <w:pPr>
        <w:rPr>
          <w:b/>
          <w:bCs/>
        </w:rPr>
      </w:pPr>
    </w:p>
    <w:p w14:paraId="0E196141" w14:textId="73202A31" w:rsidR="00E3325C" w:rsidRPr="00E3325C" w:rsidRDefault="00264B23" w:rsidP="00E30E02">
      <w:pPr>
        <w:pStyle w:val="Prrafodelista"/>
        <w:numPr>
          <w:ilvl w:val="0"/>
          <w:numId w:val="6"/>
        </w:numPr>
        <w:rPr>
          <w:b/>
          <w:bCs/>
        </w:rPr>
      </w:pPr>
      <w:r w:rsidRPr="00264B23">
        <w:rPr>
          <w:b/>
          <w:bCs/>
        </w:rPr>
        <w:t>Colección:</w:t>
      </w:r>
      <w:r w:rsidR="00E3325C" w:rsidRPr="00E3325C">
        <w:t xml:space="preserve"> ITV</w:t>
      </w:r>
    </w:p>
    <w:p w14:paraId="2B3C8E62" w14:textId="77777777" w:rsidR="00E3325C" w:rsidRPr="00E3325C" w:rsidRDefault="00264B23" w:rsidP="00E30E02">
      <w:pPr>
        <w:pStyle w:val="Prrafodelista"/>
        <w:numPr>
          <w:ilvl w:val="1"/>
          <w:numId w:val="6"/>
        </w:numPr>
        <w:rPr>
          <w:b/>
          <w:bCs/>
        </w:rPr>
      </w:pPr>
      <w:r w:rsidRPr="00E3325C">
        <w:rPr>
          <w:b/>
          <w:bCs/>
        </w:rPr>
        <w:t>Documento:</w:t>
      </w:r>
      <w:r>
        <w:t xml:space="preserve"> Id aleatoria</w:t>
      </w:r>
    </w:p>
    <w:p w14:paraId="08F1044F" w14:textId="79EDA0F8" w:rsidR="00264B23" w:rsidRDefault="00E3325C" w:rsidP="00E30E02">
      <w:pPr>
        <w:pStyle w:val="Prrafodelista"/>
        <w:numPr>
          <w:ilvl w:val="2"/>
          <w:numId w:val="6"/>
        </w:numPr>
        <w:rPr>
          <w:b/>
          <w:bCs/>
        </w:rPr>
      </w:pPr>
      <w:r>
        <w:rPr>
          <w:b/>
          <w:bCs/>
        </w:rPr>
        <w:t>Campos</w:t>
      </w:r>
    </w:p>
    <w:p w14:paraId="6E061B42" w14:textId="77777777" w:rsidR="00F912DF" w:rsidRDefault="00E3325C" w:rsidP="00E30E02">
      <w:pPr>
        <w:pStyle w:val="Prrafodelista"/>
        <w:numPr>
          <w:ilvl w:val="3"/>
          <w:numId w:val="6"/>
        </w:numPr>
      </w:pPr>
      <w:proofErr w:type="spellStart"/>
      <w:r w:rsidRPr="00E3325C">
        <w:t>date:timestamp</w:t>
      </w:r>
      <w:proofErr w:type="spellEnd"/>
    </w:p>
    <w:p w14:paraId="0C2F880E" w14:textId="759B9DEA" w:rsidR="00F912DF" w:rsidRPr="00F912DF" w:rsidRDefault="00F912DF" w:rsidP="00E30E02">
      <w:pPr>
        <w:pStyle w:val="Prrafodelista"/>
        <w:numPr>
          <w:ilvl w:val="3"/>
          <w:numId w:val="6"/>
        </w:numPr>
      </w:pPr>
      <w:proofErr w:type="spellStart"/>
      <w:r w:rsidRPr="00F912DF">
        <w:rPr>
          <w:b/>
          <w:bCs/>
        </w:rPr>
        <w:t>Subcolecciones</w:t>
      </w:r>
      <w:proofErr w:type="spellEnd"/>
    </w:p>
    <w:p w14:paraId="1683462C" w14:textId="694945F9" w:rsidR="00F912DF" w:rsidRPr="00F912DF" w:rsidRDefault="00F912DF" w:rsidP="00E30E02">
      <w:pPr>
        <w:numPr>
          <w:ilvl w:val="4"/>
          <w:numId w:val="6"/>
        </w:numPr>
        <w:contextualSpacing/>
        <w:rPr>
          <w:b/>
          <w:bCs/>
        </w:rPr>
      </w:pPr>
      <w:proofErr w:type="spellStart"/>
      <w:r>
        <w:rPr>
          <w:b/>
          <w:bCs/>
        </w:rPr>
        <w:t>Vehicle</w:t>
      </w:r>
      <w:proofErr w:type="spellEnd"/>
      <w:r w:rsidRPr="00F912DF">
        <w:rPr>
          <w:b/>
          <w:bCs/>
        </w:rPr>
        <w:t>:</w:t>
      </w:r>
    </w:p>
    <w:p w14:paraId="4527CB98" w14:textId="45748876" w:rsidR="00F912DF" w:rsidRPr="00F912DF" w:rsidRDefault="00F912DF" w:rsidP="00E30E02">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22BA563F" w14:textId="77777777" w:rsidR="00F912DF" w:rsidRPr="00F912DF" w:rsidRDefault="00F912DF" w:rsidP="00E30E02">
      <w:pPr>
        <w:numPr>
          <w:ilvl w:val="6"/>
          <w:numId w:val="6"/>
        </w:numPr>
        <w:contextualSpacing/>
        <w:rPr>
          <w:b/>
          <w:bCs/>
        </w:rPr>
      </w:pPr>
      <w:r w:rsidRPr="00F912DF">
        <w:rPr>
          <w:b/>
          <w:bCs/>
        </w:rPr>
        <w:t>Campos</w:t>
      </w:r>
    </w:p>
    <w:p w14:paraId="618B6210" w14:textId="5FA1F7E2" w:rsidR="00F912DF" w:rsidRPr="00F912DF" w:rsidRDefault="00F912DF" w:rsidP="00E30E02">
      <w:pPr>
        <w:numPr>
          <w:ilvl w:val="7"/>
          <w:numId w:val="6"/>
        </w:numPr>
        <w:contextualSpacing/>
      </w:pPr>
      <w:proofErr w:type="spellStart"/>
      <w:r>
        <w:t>brand</w:t>
      </w:r>
      <w:r w:rsidRPr="00F912DF">
        <w:t>:string</w:t>
      </w:r>
      <w:proofErr w:type="spellEnd"/>
    </w:p>
    <w:p w14:paraId="3B3DDBFA" w14:textId="2C1E3887" w:rsidR="00F912DF" w:rsidRDefault="00F912DF" w:rsidP="00E30E02">
      <w:pPr>
        <w:numPr>
          <w:ilvl w:val="7"/>
          <w:numId w:val="6"/>
        </w:numPr>
        <w:contextualSpacing/>
      </w:pPr>
      <w:proofErr w:type="spellStart"/>
      <w:r>
        <w:t>model</w:t>
      </w:r>
      <w:r w:rsidRPr="00F912DF">
        <w:t>:string</w:t>
      </w:r>
      <w:proofErr w:type="spellEnd"/>
    </w:p>
    <w:p w14:paraId="7E7305AD" w14:textId="6DF0441E" w:rsidR="00F912DF" w:rsidRDefault="00F912DF" w:rsidP="00E30E02">
      <w:pPr>
        <w:numPr>
          <w:ilvl w:val="7"/>
          <w:numId w:val="6"/>
        </w:numPr>
        <w:contextualSpacing/>
      </w:pPr>
      <w:proofErr w:type="spellStart"/>
      <w:r>
        <w:t>color:string</w:t>
      </w:r>
      <w:proofErr w:type="spellEnd"/>
    </w:p>
    <w:p w14:paraId="3AA2180A" w14:textId="49ED1C06" w:rsidR="00D97CF2" w:rsidRDefault="00D97CF2" w:rsidP="00E30E02">
      <w:pPr>
        <w:numPr>
          <w:ilvl w:val="7"/>
          <w:numId w:val="6"/>
        </w:numPr>
        <w:contextualSpacing/>
      </w:pPr>
      <w:proofErr w:type="spellStart"/>
      <w:r>
        <w:t>type:string</w:t>
      </w:r>
      <w:proofErr w:type="spellEnd"/>
    </w:p>
    <w:p w14:paraId="788854C9" w14:textId="77777777" w:rsidR="00D97CF2" w:rsidRPr="00F912DF" w:rsidRDefault="00D97CF2" w:rsidP="00E30E02">
      <w:pPr>
        <w:pStyle w:val="Prrafodelista"/>
        <w:numPr>
          <w:ilvl w:val="4"/>
          <w:numId w:val="6"/>
        </w:numPr>
        <w:rPr>
          <w:b/>
          <w:bCs/>
        </w:rPr>
      </w:pPr>
      <w:proofErr w:type="spellStart"/>
      <w:r>
        <w:rPr>
          <w:b/>
          <w:bCs/>
        </w:rPr>
        <w:t>Deficiency</w:t>
      </w:r>
      <w:proofErr w:type="spellEnd"/>
      <w:r>
        <w:rPr>
          <w:b/>
          <w:bCs/>
        </w:rPr>
        <w:t>:</w:t>
      </w:r>
    </w:p>
    <w:p w14:paraId="21298EEB" w14:textId="77777777" w:rsidR="00D97CF2" w:rsidRDefault="00D97CF2" w:rsidP="00E30E02">
      <w:pPr>
        <w:pStyle w:val="Prrafodelista"/>
        <w:numPr>
          <w:ilvl w:val="5"/>
          <w:numId w:val="6"/>
        </w:numPr>
        <w:rPr>
          <w:b/>
          <w:bCs/>
        </w:rPr>
      </w:pPr>
      <w:r w:rsidRPr="00F912DF">
        <w:rPr>
          <w:b/>
          <w:bCs/>
        </w:rPr>
        <w:t>Documento:</w:t>
      </w:r>
      <w:r>
        <w:t xml:space="preserve"> Id </w:t>
      </w:r>
      <w:proofErr w:type="spellStart"/>
      <w:r>
        <w:t>deficiency</w:t>
      </w:r>
      <w:proofErr w:type="spellEnd"/>
    </w:p>
    <w:p w14:paraId="525C966D" w14:textId="77777777" w:rsidR="00D97CF2" w:rsidRPr="00F912DF" w:rsidRDefault="00D97CF2" w:rsidP="00E30E02">
      <w:pPr>
        <w:pStyle w:val="Prrafodelista"/>
        <w:numPr>
          <w:ilvl w:val="6"/>
          <w:numId w:val="6"/>
        </w:numPr>
        <w:rPr>
          <w:b/>
          <w:bCs/>
        </w:rPr>
      </w:pPr>
      <w:r w:rsidRPr="00F912DF">
        <w:rPr>
          <w:b/>
          <w:bCs/>
        </w:rPr>
        <w:t>Campos</w:t>
      </w:r>
    </w:p>
    <w:p w14:paraId="4503B142" w14:textId="77777777" w:rsidR="00D97CF2" w:rsidRPr="00F912DF" w:rsidRDefault="00D97CF2" w:rsidP="00E30E02">
      <w:pPr>
        <w:pStyle w:val="Prrafodelista"/>
        <w:numPr>
          <w:ilvl w:val="7"/>
          <w:numId w:val="6"/>
        </w:numPr>
      </w:pPr>
      <w:proofErr w:type="spellStart"/>
      <w:r>
        <w:t>description</w:t>
      </w:r>
      <w:r w:rsidRPr="00F912DF">
        <w:t>:string</w:t>
      </w:r>
      <w:proofErr w:type="spellEnd"/>
    </w:p>
    <w:p w14:paraId="6A431920" w14:textId="2511450A" w:rsidR="00D97CF2" w:rsidRDefault="00D97CF2" w:rsidP="00E30E02">
      <w:pPr>
        <w:pStyle w:val="Prrafodelista"/>
        <w:numPr>
          <w:ilvl w:val="7"/>
          <w:numId w:val="6"/>
        </w:numPr>
      </w:pPr>
      <w:proofErr w:type="spellStart"/>
      <w:r>
        <w:t>fixed:boolean</w:t>
      </w:r>
      <w:proofErr w:type="spellEnd"/>
    </w:p>
    <w:p w14:paraId="229262D5" w14:textId="56D57E5F" w:rsidR="006778D1" w:rsidRDefault="006778D1" w:rsidP="00E30E02">
      <w:pPr>
        <w:pStyle w:val="Prrafodelista"/>
        <w:numPr>
          <w:ilvl w:val="7"/>
          <w:numId w:val="6"/>
        </w:numPr>
      </w:pPr>
      <w:proofErr w:type="spellStart"/>
      <w:r>
        <w:t>severity:string</w:t>
      </w:r>
      <w:proofErr w:type="spellEnd"/>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E30E02">
      <w:pPr>
        <w:pStyle w:val="Prrafodelista"/>
        <w:numPr>
          <w:ilvl w:val="0"/>
          <w:numId w:val="6"/>
        </w:numPr>
        <w:rPr>
          <w:b/>
          <w:bCs/>
        </w:rPr>
      </w:pPr>
      <w:r w:rsidRPr="00264B23">
        <w:rPr>
          <w:b/>
          <w:bCs/>
        </w:rPr>
        <w:t>Colección:</w:t>
      </w:r>
      <w:r>
        <w:rPr>
          <w:b/>
          <w:bCs/>
        </w:rPr>
        <w:t xml:space="preserve"> </w:t>
      </w:r>
      <w:proofErr w:type="spellStart"/>
      <w:r w:rsidRPr="00D97CF2">
        <w:t>Vehicle_ITV</w:t>
      </w:r>
      <w:proofErr w:type="spellEnd"/>
    </w:p>
    <w:p w14:paraId="030C4E36" w14:textId="77777777" w:rsidR="00D97CF2" w:rsidRPr="00E3325C" w:rsidRDefault="00D97CF2" w:rsidP="00E30E02">
      <w:pPr>
        <w:pStyle w:val="Prrafodelista"/>
        <w:numPr>
          <w:ilvl w:val="1"/>
          <w:numId w:val="6"/>
        </w:numPr>
        <w:rPr>
          <w:b/>
          <w:bCs/>
        </w:rPr>
      </w:pPr>
      <w:r w:rsidRPr="00E3325C">
        <w:rPr>
          <w:b/>
          <w:bCs/>
        </w:rPr>
        <w:t>Documento:</w:t>
      </w:r>
      <w:r>
        <w:t xml:space="preserve"> Id aleatoria</w:t>
      </w:r>
    </w:p>
    <w:p w14:paraId="33A119EC" w14:textId="1DE65B83" w:rsidR="00D97CF2" w:rsidRPr="003F69D6" w:rsidRDefault="00D97CF2" w:rsidP="00E30E02">
      <w:pPr>
        <w:pStyle w:val="Prrafodelista"/>
        <w:numPr>
          <w:ilvl w:val="2"/>
          <w:numId w:val="6"/>
        </w:numPr>
        <w:rPr>
          <w:b/>
          <w:bCs/>
        </w:rPr>
      </w:pPr>
      <w:r>
        <w:rPr>
          <w:b/>
          <w:bCs/>
        </w:rPr>
        <w:t>Campos</w:t>
      </w:r>
    </w:p>
    <w:p w14:paraId="1B3AEB66" w14:textId="4382FAD4" w:rsidR="00D97CF2" w:rsidRDefault="003F69D6" w:rsidP="00E30E02">
      <w:pPr>
        <w:pStyle w:val="Prrafodelista"/>
        <w:numPr>
          <w:ilvl w:val="3"/>
          <w:numId w:val="6"/>
        </w:numPr>
      </w:pPr>
      <w:proofErr w:type="spellStart"/>
      <w:r>
        <w:t>plateNumber:String</w:t>
      </w:r>
      <w:proofErr w:type="spellEnd"/>
      <w:r w:rsidR="006778D1">
        <w:t>(Clave foránea)</w:t>
      </w:r>
    </w:p>
    <w:p w14:paraId="216AF241" w14:textId="77777777" w:rsidR="006778D1" w:rsidRDefault="003F69D6" w:rsidP="00E30E02">
      <w:pPr>
        <w:pStyle w:val="Prrafodelista"/>
        <w:numPr>
          <w:ilvl w:val="3"/>
          <w:numId w:val="6"/>
        </w:numPr>
      </w:pPr>
      <w:proofErr w:type="spellStart"/>
      <w:r>
        <w:t>id_ITV:String</w:t>
      </w:r>
      <w:proofErr w:type="spellEnd"/>
      <w:r w:rsidR="006778D1">
        <w:t>(Clave foránea)</w:t>
      </w:r>
    </w:p>
    <w:p w14:paraId="5DC059FC" w14:textId="6151FD30" w:rsidR="002716A0" w:rsidRPr="002716A0" w:rsidRDefault="002716A0" w:rsidP="00E30E02">
      <w:pPr>
        <w:pStyle w:val="Prrafodelista"/>
        <w:numPr>
          <w:ilvl w:val="3"/>
          <w:numId w:val="6"/>
        </w:numPr>
      </w:pPr>
      <w:proofErr w:type="spellStart"/>
      <w:r w:rsidRPr="002716A0">
        <w:t>result_vehicle:Boolean</w:t>
      </w:r>
      <w:proofErr w:type="spellEnd"/>
    </w:p>
    <w:p w14:paraId="09E57718" w14:textId="77777777" w:rsidR="002716A0" w:rsidRPr="002716A0" w:rsidRDefault="002716A0" w:rsidP="002716A0">
      <w:pPr>
        <w:pStyle w:val="Prrafodelista"/>
        <w:ind w:left="2520"/>
      </w:pPr>
    </w:p>
    <w:p w14:paraId="391F86EE" w14:textId="703A6283" w:rsidR="00D97CF2" w:rsidRPr="00F912DF" w:rsidRDefault="00D97CF2" w:rsidP="00E30E02">
      <w:pPr>
        <w:pStyle w:val="Prrafodelista"/>
        <w:numPr>
          <w:ilvl w:val="0"/>
          <w:numId w:val="6"/>
        </w:numPr>
        <w:rPr>
          <w:b/>
          <w:bCs/>
        </w:rPr>
      </w:pPr>
      <w:r>
        <w:rPr>
          <w:b/>
          <w:bCs/>
        </w:rPr>
        <w:t xml:space="preserve">Colección: </w:t>
      </w:r>
      <w:proofErr w:type="spellStart"/>
      <w:r w:rsidRPr="00D97CF2">
        <w:t>Deficiency</w:t>
      </w:r>
      <w:proofErr w:type="spellEnd"/>
    </w:p>
    <w:p w14:paraId="09883108" w14:textId="09DA5DE7" w:rsidR="00D97CF2" w:rsidRDefault="00D97CF2" w:rsidP="00E30E02">
      <w:pPr>
        <w:pStyle w:val="Prrafodelista"/>
        <w:numPr>
          <w:ilvl w:val="1"/>
          <w:numId w:val="6"/>
        </w:numPr>
        <w:rPr>
          <w:b/>
          <w:bCs/>
        </w:rPr>
      </w:pPr>
      <w:r w:rsidRPr="00F912DF">
        <w:rPr>
          <w:b/>
          <w:bCs/>
        </w:rPr>
        <w:t>Documento:</w:t>
      </w:r>
      <w:r>
        <w:t xml:space="preserve"> Id </w:t>
      </w:r>
      <w:r w:rsidR="003F69D6">
        <w:t>aleatoria</w:t>
      </w:r>
    </w:p>
    <w:p w14:paraId="48CDA7D8" w14:textId="77777777" w:rsidR="00D97CF2" w:rsidRPr="00F912DF" w:rsidRDefault="00D97CF2" w:rsidP="00E30E02">
      <w:pPr>
        <w:pStyle w:val="Prrafodelista"/>
        <w:numPr>
          <w:ilvl w:val="2"/>
          <w:numId w:val="6"/>
        </w:numPr>
        <w:rPr>
          <w:b/>
          <w:bCs/>
        </w:rPr>
      </w:pPr>
      <w:r w:rsidRPr="00F912DF">
        <w:rPr>
          <w:b/>
          <w:bCs/>
        </w:rPr>
        <w:t>Campos</w:t>
      </w:r>
    </w:p>
    <w:p w14:paraId="05DCD720" w14:textId="1EDC7CF5" w:rsidR="003F69D6" w:rsidRDefault="003F69D6" w:rsidP="00E30E02">
      <w:pPr>
        <w:pStyle w:val="Prrafodelista"/>
        <w:numPr>
          <w:ilvl w:val="3"/>
          <w:numId w:val="6"/>
        </w:numPr>
      </w:pPr>
      <w:proofErr w:type="spellStart"/>
      <w:r>
        <w:t>plateNumber:string</w:t>
      </w:r>
      <w:proofErr w:type="spellEnd"/>
      <w:r w:rsidR="006778D1">
        <w:t>(Clave foránea)</w:t>
      </w:r>
    </w:p>
    <w:p w14:paraId="14ACDC31" w14:textId="59E6C9E9" w:rsidR="00D97CF2" w:rsidRPr="00F912DF" w:rsidRDefault="00D97CF2" w:rsidP="00E30E02">
      <w:pPr>
        <w:pStyle w:val="Prrafodelista"/>
        <w:numPr>
          <w:ilvl w:val="3"/>
          <w:numId w:val="6"/>
        </w:numPr>
      </w:pPr>
      <w:proofErr w:type="spellStart"/>
      <w:r>
        <w:t>description</w:t>
      </w:r>
      <w:r w:rsidRPr="00F912DF">
        <w:t>:string</w:t>
      </w:r>
      <w:proofErr w:type="spellEnd"/>
    </w:p>
    <w:p w14:paraId="46880BA8" w14:textId="77777777" w:rsidR="00D97CF2" w:rsidRDefault="00D97CF2" w:rsidP="00E30E02">
      <w:pPr>
        <w:pStyle w:val="Prrafodelista"/>
        <w:numPr>
          <w:ilvl w:val="3"/>
          <w:numId w:val="6"/>
        </w:numPr>
      </w:pPr>
      <w:proofErr w:type="spellStart"/>
      <w:r>
        <w:t>severity</w:t>
      </w:r>
      <w:r w:rsidRPr="00F912DF">
        <w:t>:strin</w:t>
      </w:r>
      <w:r>
        <w:t>g</w:t>
      </w:r>
      <w:proofErr w:type="spellEnd"/>
    </w:p>
    <w:p w14:paraId="6C340D49" w14:textId="77777777" w:rsidR="00D97CF2" w:rsidRDefault="00D97CF2" w:rsidP="00E30E02">
      <w:pPr>
        <w:pStyle w:val="Prrafodelista"/>
        <w:numPr>
          <w:ilvl w:val="3"/>
          <w:numId w:val="6"/>
        </w:numPr>
      </w:pPr>
      <w:proofErr w:type="spellStart"/>
      <w:r>
        <w:t>solution:string</w:t>
      </w:r>
      <w:proofErr w:type="spellEnd"/>
    </w:p>
    <w:p w14:paraId="23EEA0E2" w14:textId="7FB8BACC" w:rsidR="00D97CF2" w:rsidRDefault="00D97CF2" w:rsidP="00E30E02">
      <w:pPr>
        <w:pStyle w:val="Prrafodelista"/>
        <w:numPr>
          <w:ilvl w:val="3"/>
          <w:numId w:val="6"/>
        </w:numPr>
      </w:pPr>
      <w:proofErr w:type="spellStart"/>
      <w:r>
        <w:t>fixed:boolean</w:t>
      </w:r>
      <w:proofErr w:type="spellEnd"/>
    </w:p>
    <w:p w14:paraId="6CE3255C" w14:textId="630B68F5" w:rsidR="003F69D6" w:rsidRDefault="003F69D6" w:rsidP="00E30E02">
      <w:pPr>
        <w:pStyle w:val="Prrafodelista"/>
        <w:numPr>
          <w:ilvl w:val="3"/>
          <w:numId w:val="6"/>
        </w:numPr>
      </w:pPr>
      <w:proofErr w:type="spellStart"/>
      <w:r>
        <w:t>fixedDate:timestamp</w:t>
      </w:r>
      <w:proofErr w:type="spellEnd"/>
    </w:p>
    <w:p w14:paraId="124C0706" w14:textId="2B67BEED" w:rsidR="00D97CF2" w:rsidRDefault="003F69D6" w:rsidP="00E30E02">
      <w:pPr>
        <w:pStyle w:val="Prrafodelista"/>
        <w:numPr>
          <w:ilvl w:val="3"/>
          <w:numId w:val="6"/>
        </w:numPr>
      </w:pPr>
      <w:proofErr w:type="spellStart"/>
      <w:r>
        <w:t>date:string</w:t>
      </w:r>
      <w:proofErr w:type="spellEnd"/>
    </w:p>
    <w:p w14:paraId="461460CA" w14:textId="77777777" w:rsidR="003F69D6" w:rsidRDefault="003F69D6" w:rsidP="003F69D6"/>
    <w:p w14:paraId="6D9C0742" w14:textId="67BD6D76" w:rsidR="003F69D6" w:rsidRPr="00F912DF" w:rsidRDefault="003F69D6" w:rsidP="00E30E02">
      <w:pPr>
        <w:pStyle w:val="Prrafodelista"/>
        <w:numPr>
          <w:ilvl w:val="0"/>
          <w:numId w:val="6"/>
        </w:numPr>
        <w:rPr>
          <w:b/>
          <w:bCs/>
        </w:rPr>
      </w:pPr>
      <w:r>
        <w:rPr>
          <w:b/>
          <w:bCs/>
        </w:rPr>
        <w:t xml:space="preserve">Colección: </w:t>
      </w:r>
      <w:proofErr w:type="spellStart"/>
      <w:r>
        <w:t>Alert</w:t>
      </w:r>
      <w:proofErr w:type="spellEnd"/>
    </w:p>
    <w:p w14:paraId="15CF6764" w14:textId="2895BAFB" w:rsidR="003F69D6" w:rsidRDefault="003F69D6" w:rsidP="00E30E02">
      <w:pPr>
        <w:pStyle w:val="Prrafodelista"/>
        <w:numPr>
          <w:ilvl w:val="1"/>
          <w:numId w:val="6"/>
        </w:numPr>
        <w:rPr>
          <w:b/>
          <w:bCs/>
        </w:rPr>
      </w:pPr>
      <w:r w:rsidRPr="00F912DF">
        <w:rPr>
          <w:b/>
          <w:bCs/>
        </w:rPr>
        <w:t>Documento:</w:t>
      </w:r>
      <w:r>
        <w:t xml:space="preserve"> Id aleatoria</w:t>
      </w:r>
    </w:p>
    <w:p w14:paraId="50BE16E8" w14:textId="77777777" w:rsidR="003F69D6" w:rsidRPr="00F912DF" w:rsidRDefault="003F69D6" w:rsidP="00E30E02">
      <w:pPr>
        <w:pStyle w:val="Prrafodelista"/>
        <w:numPr>
          <w:ilvl w:val="2"/>
          <w:numId w:val="6"/>
        </w:numPr>
        <w:rPr>
          <w:b/>
          <w:bCs/>
        </w:rPr>
      </w:pPr>
      <w:r w:rsidRPr="00F912DF">
        <w:rPr>
          <w:b/>
          <w:bCs/>
        </w:rPr>
        <w:t>Campos</w:t>
      </w:r>
    </w:p>
    <w:p w14:paraId="16C3944A" w14:textId="4717C5B6" w:rsidR="007029DE" w:rsidRDefault="007029DE" w:rsidP="00E30E02">
      <w:pPr>
        <w:pStyle w:val="Prrafodelista"/>
        <w:numPr>
          <w:ilvl w:val="3"/>
          <w:numId w:val="6"/>
        </w:numPr>
      </w:pPr>
      <w:proofErr w:type="spellStart"/>
      <w:r>
        <w:t>plateNumber:string</w:t>
      </w:r>
      <w:proofErr w:type="spellEnd"/>
      <w:r>
        <w:t>(Clave foránea)</w:t>
      </w:r>
    </w:p>
    <w:p w14:paraId="2781A93C" w14:textId="557F7BF7" w:rsidR="003F69D6" w:rsidRPr="00F912DF" w:rsidRDefault="003F69D6" w:rsidP="00E30E02">
      <w:pPr>
        <w:pStyle w:val="Prrafodelista"/>
        <w:numPr>
          <w:ilvl w:val="3"/>
          <w:numId w:val="6"/>
        </w:numPr>
      </w:pPr>
      <w:proofErr w:type="spellStart"/>
      <w:r>
        <w:t>description</w:t>
      </w:r>
      <w:r w:rsidRPr="00F912DF">
        <w:t>:string</w:t>
      </w:r>
      <w:proofErr w:type="spellEnd"/>
    </w:p>
    <w:p w14:paraId="34462C4D" w14:textId="77777777" w:rsidR="003F69D6" w:rsidRDefault="003F69D6" w:rsidP="00E30E02">
      <w:pPr>
        <w:pStyle w:val="Prrafodelista"/>
        <w:numPr>
          <w:ilvl w:val="3"/>
          <w:numId w:val="6"/>
        </w:numPr>
      </w:pPr>
      <w:proofErr w:type="spellStart"/>
      <w:r>
        <w:t>severity</w:t>
      </w:r>
      <w:r w:rsidRPr="00F912DF">
        <w:t>:strin</w:t>
      </w:r>
      <w:r>
        <w:t>g</w:t>
      </w:r>
      <w:proofErr w:type="spellEnd"/>
    </w:p>
    <w:p w14:paraId="031E6715" w14:textId="77777777" w:rsidR="003F69D6" w:rsidRDefault="003F69D6" w:rsidP="00E30E02">
      <w:pPr>
        <w:pStyle w:val="Prrafodelista"/>
        <w:numPr>
          <w:ilvl w:val="3"/>
          <w:numId w:val="6"/>
        </w:numPr>
      </w:pPr>
      <w:proofErr w:type="spellStart"/>
      <w:r>
        <w:t>solution:string</w:t>
      </w:r>
      <w:proofErr w:type="spellEnd"/>
    </w:p>
    <w:p w14:paraId="406553B1" w14:textId="77777777" w:rsidR="003F69D6" w:rsidRDefault="003F69D6" w:rsidP="00E30E02">
      <w:pPr>
        <w:pStyle w:val="Prrafodelista"/>
        <w:numPr>
          <w:ilvl w:val="3"/>
          <w:numId w:val="6"/>
        </w:numPr>
      </w:pPr>
      <w:proofErr w:type="spellStart"/>
      <w:r>
        <w:t>fixed:boolean</w:t>
      </w:r>
      <w:proofErr w:type="spellEnd"/>
    </w:p>
    <w:p w14:paraId="0A487696" w14:textId="77777777" w:rsidR="003F69D6" w:rsidRDefault="003F69D6" w:rsidP="00E30E02">
      <w:pPr>
        <w:pStyle w:val="Prrafodelista"/>
        <w:numPr>
          <w:ilvl w:val="3"/>
          <w:numId w:val="6"/>
        </w:numPr>
      </w:pPr>
      <w:proofErr w:type="spellStart"/>
      <w:r>
        <w:t>fixedDate:timestamp</w:t>
      </w:r>
      <w:proofErr w:type="spellEnd"/>
    </w:p>
    <w:p w14:paraId="4D114A99" w14:textId="2A6E5A85" w:rsidR="003F69D6" w:rsidRDefault="003F69D6" w:rsidP="00E30E02">
      <w:pPr>
        <w:pStyle w:val="Prrafodelista"/>
        <w:numPr>
          <w:ilvl w:val="3"/>
          <w:numId w:val="6"/>
        </w:numPr>
      </w:pPr>
      <w:proofErr w:type="spellStart"/>
      <w:r>
        <w:t>date:string</w:t>
      </w:r>
      <w:proofErr w:type="spellEnd"/>
    </w:p>
    <w:p w14:paraId="66937788" w14:textId="77777777" w:rsidR="002716A0" w:rsidRPr="00F912DF" w:rsidRDefault="002716A0" w:rsidP="002716A0"/>
    <w:p w14:paraId="5EE9A287" w14:textId="62DBEF97" w:rsidR="002716A0" w:rsidRPr="00F912DF" w:rsidRDefault="002716A0" w:rsidP="00E30E02">
      <w:pPr>
        <w:pStyle w:val="Prrafodelista"/>
        <w:numPr>
          <w:ilvl w:val="0"/>
          <w:numId w:val="6"/>
        </w:numPr>
        <w:rPr>
          <w:b/>
          <w:bCs/>
        </w:rPr>
      </w:pPr>
      <w:r>
        <w:rPr>
          <w:b/>
          <w:bCs/>
        </w:rPr>
        <w:t>Colección:</w:t>
      </w:r>
      <w:r w:rsidR="006778D1">
        <w:t xml:space="preserve"> </w:t>
      </w:r>
      <w:proofErr w:type="spellStart"/>
      <w:r w:rsidR="006778D1">
        <w:t>inventory</w:t>
      </w:r>
      <w:proofErr w:type="spellEnd"/>
    </w:p>
    <w:p w14:paraId="440CFB18" w14:textId="77777777" w:rsidR="002716A0" w:rsidRDefault="002716A0" w:rsidP="00E30E02">
      <w:pPr>
        <w:pStyle w:val="Prrafodelista"/>
        <w:numPr>
          <w:ilvl w:val="1"/>
          <w:numId w:val="6"/>
        </w:numPr>
        <w:rPr>
          <w:b/>
          <w:bCs/>
        </w:rPr>
      </w:pPr>
      <w:r w:rsidRPr="00F912DF">
        <w:rPr>
          <w:b/>
          <w:bCs/>
        </w:rPr>
        <w:t>Documento:</w:t>
      </w:r>
      <w:r>
        <w:t xml:space="preserve"> Id aleatoria</w:t>
      </w:r>
    </w:p>
    <w:p w14:paraId="4109B0B2" w14:textId="77777777" w:rsidR="002716A0" w:rsidRPr="00F912DF" w:rsidRDefault="002716A0" w:rsidP="00E30E02">
      <w:pPr>
        <w:pStyle w:val="Prrafodelista"/>
        <w:numPr>
          <w:ilvl w:val="2"/>
          <w:numId w:val="6"/>
        </w:numPr>
        <w:rPr>
          <w:b/>
          <w:bCs/>
        </w:rPr>
      </w:pPr>
      <w:r w:rsidRPr="00F912DF">
        <w:rPr>
          <w:b/>
          <w:bCs/>
        </w:rPr>
        <w:t>Campos</w:t>
      </w:r>
    </w:p>
    <w:p w14:paraId="78838AED" w14:textId="5FAEEC5D" w:rsidR="007029DE" w:rsidRDefault="007029DE" w:rsidP="00E30E02">
      <w:pPr>
        <w:pStyle w:val="Prrafodelista"/>
        <w:numPr>
          <w:ilvl w:val="3"/>
          <w:numId w:val="6"/>
        </w:numPr>
      </w:pPr>
      <w:proofErr w:type="spellStart"/>
      <w:r>
        <w:t>plateNumber:string</w:t>
      </w:r>
      <w:proofErr w:type="spellEnd"/>
      <w:r>
        <w:t>(Clave foránea)</w:t>
      </w:r>
    </w:p>
    <w:p w14:paraId="66FBAF79" w14:textId="6620199D" w:rsidR="002716A0" w:rsidRDefault="002716A0" w:rsidP="00E30E02">
      <w:pPr>
        <w:pStyle w:val="Prrafodelista"/>
        <w:numPr>
          <w:ilvl w:val="3"/>
          <w:numId w:val="6"/>
        </w:numPr>
      </w:pPr>
      <w:proofErr w:type="spellStart"/>
      <w:r>
        <w:t>name:string</w:t>
      </w:r>
      <w:proofErr w:type="spellEnd"/>
    </w:p>
    <w:p w14:paraId="5BDDA049" w14:textId="120B949D" w:rsidR="00CD2D06" w:rsidRDefault="002716A0" w:rsidP="00E30E02">
      <w:pPr>
        <w:pStyle w:val="Prrafodelista"/>
        <w:numPr>
          <w:ilvl w:val="3"/>
          <w:numId w:val="6"/>
        </w:numPr>
      </w:pPr>
      <w:proofErr w:type="spellStart"/>
      <w:r>
        <w:t>description</w:t>
      </w:r>
      <w:r w:rsidRPr="00F912DF">
        <w:t>:string</w:t>
      </w:r>
      <w:proofErr w:type="spellEnd"/>
    </w:p>
    <w:p w14:paraId="61510BEC" w14:textId="2917AEB0" w:rsidR="005A1FB7" w:rsidRDefault="005A1FB7" w:rsidP="005A1FB7"/>
    <w:p w14:paraId="0C956464" w14:textId="423748BB" w:rsidR="005A1FB7" w:rsidRDefault="005A1FB7" w:rsidP="005A1FB7">
      <w:proofErr w:type="spellStart"/>
      <w:r>
        <w:t>Configutacion</w:t>
      </w:r>
      <w:proofErr w:type="spellEnd"/>
      <w:r>
        <w:t xml:space="preserve"> </w:t>
      </w:r>
      <w:proofErr w:type="spellStart"/>
      <w:r>
        <w:t>android</w:t>
      </w:r>
      <w:proofErr w:type="spellEnd"/>
      <w:r>
        <w:t xml:space="preserve"> </w:t>
      </w:r>
      <w:proofErr w:type="spellStart"/>
      <w:r>
        <w:t>studio</w:t>
      </w:r>
      <w:proofErr w:type="spellEnd"/>
      <w:r>
        <w:t xml:space="preserve"> y creación del proyecto</w:t>
      </w:r>
    </w:p>
    <w:p w14:paraId="07F6850B" w14:textId="0123C349" w:rsidR="005A1FB7" w:rsidRDefault="005A1FB7" w:rsidP="005A1FB7">
      <w:r>
        <w:t xml:space="preserve">15/11/22 </w:t>
      </w:r>
      <w:r>
        <w:sym w:font="Wingdings" w:char="F0E0"/>
      </w:r>
      <w:r>
        <w:t xml:space="preserve"> </w:t>
      </w:r>
      <w:proofErr w:type="spellStart"/>
      <w:r>
        <w:t>creacion</w:t>
      </w:r>
      <w:proofErr w:type="spellEnd"/>
      <w:r>
        <w:t xml:space="preserve"> de la actividad de </w:t>
      </w:r>
      <w:proofErr w:type="spellStart"/>
      <w:r>
        <w:t>login</w:t>
      </w:r>
      <w:proofErr w:type="spellEnd"/>
    </w:p>
    <w:p w14:paraId="5407674A" w14:textId="4FA0C0FA" w:rsidR="003336B7" w:rsidRDefault="00EC7DF1" w:rsidP="005A1FB7">
      <w:hyperlink r:id="rId25" w:history="1">
        <w:r w:rsidR="003336B7" w:rsidRPr="00AC3E89">
          <w:rPr>
            <w:rStyle w:val="Hipervnculo"/>
          </w:rPr>
          <w:t>https://www.youtube.com/watch?v=dpURgJ4HkMk</w:t>
        </w:r>
      </w:hyperlink>
    </w:p>
    <w:p w14:paraId="7EB18C1F" w14:textId="5C7C51FA" w:rsidR="003336B7" w:rsidRDefault="003336B7" w:rsidP="005A1FB7">
      <w:r>
        <w:t xml:space="preserve">16/11/22 implementar </w:t>
      </w:r>
      <w:proofErr w:type="spellStart"/>
      <w:r>
        <w:t>auth</w:t>
      </w:r>
      <w:proofErr w:type="spellEnd"/>
      <w:r>
        <w:t xml:space="preserve"> de </w:t>
      </w:r>
      <w:proofErr w:type="spellStart"/>
      <w:r>
        <w:t>firebase</w:t>
      </w:r>
      <w:proofErr w:type="spellEnd"/>
    </w:p>
    <w:p w14:paraId="2861DB42" w14:textId="514CB7FE" w:rsidR="008504B9" w:rsidRDefault="008504B9" w:rsidP="005A1FB7">
      <w:r w:rsidRPr="008504B9">
        <w:t>https://devexperto.com/view-binding/#:~:text=Esta%20librer%C3%ADa%20permite%20acceder%20a,c%C3%B3digo%20dentro%20de%20los%20XMLs.</w:t>
      </w:r>
    </w:p>
    <w:p w14:paraId="18E18C29" w14:textId="6ACACD70" w:rsidR="007029DE" w:rsidRDefault="007029DE" w:rsidP="007029DE"/>
    <w:p w14:paraId="01383DC6" w14:textId="1458AF61" w:rsidR="00873F48" w:rsidRDefault="00873F48" w:rsidP="007029DE">
      <w:r>
        <w:t xml:space="preserve">17/ navegación con el </w:t>
      </w:r>
      <w:proofErr w:type="spellStart"/>
      <w:r>
        <w:t>menu</w:t>
      </w:r>
      <w:proofErr w:type="spellEnd"/>
      <w:r>
        <w:t xml:space="preserve"> inferior</w:t>
      </w:r>
    </w:p>
    <w:p w14:paraId="294CE96B" w14:textId="346173AB" w:rsidR="00873F48" w:rsidRDefault="00EC7DF1" w:rsidP="007029DE">
      <w:hyperlink r:id="rId26" w:history="1">
        <w:r w:rsidR="00E03872" w:rsidRPr="00EE345D">
          <w:rPr>
            <w:rStyle w:val="Hipervnculo"/>
          </w:rPr>
          <w:t>https://www.youtube.com/watch?v=YlIHxIAoHzU&amp;t=119s</w:t>
        </w:r>
      </w:hyperlink>
    </w:p>
    <w:p w14:paraId="1AC2A710" w14:textId="434640D6" w:rsidR="00E03872" w:rsidRDefault="00EC7DF1" w:rsidP="007029DE">
      <w:hyperlink r:id="rId27" w:history="1">
        <w:r w:rsidR="00E03872" w:rsidRPr="00EE345D">
          <w:rPr>
            <w:rStyle w:val="Hipervnculo"/>
          </w:rPr>
          <w:t>https://medium.com/androiddevelopers/appcompat-v23-2-daynight-d10f90c83e94</w:t>
        </w:r>
      </w:hyperlink>
    </w:p>
    <w:p w14:paraId="0DFEB867" w14:textId="418299CF" w:rsidR="00E03872" w:rsidRDefault="00EC7DF1" w:rsidP="007029DE">
      <w:hyperlink r:id="rId28" w:anchor="2" w:history="1">
        <w:r w:rsidR="00D82868" w:rsidRPr="00D36F47">
          <w:rPr>
            <w:rStyle w:val="Hipervnculo"/>
          </w:rPr>
          <w:t>https://developer.android.com/codelabs/basic-android-kotlin-training-change-app-theme#2</w:t>
        </w:r>
      </w:hyperlink>
    </w:p>
    <w:p w14:paraId="4734675F" w14:textId="1727F571" w:rsidR="00D82868" w:rsidRDefault="00D82868" w:rsidP="007029DE">
      <w:r w:rsidRPr="00D82868">
        <w:t>https://casderoso.com/2016/03/30/utilizando-parcelable-en-android/</w:t>
      </w:r>
    </w:p>
    <w:p w14:paraId="3FA0DCE8" w14:textId="77777777" w:rsidR="00873F48" w:rsidRPr="007029DE" w:rsidRDefault="00873F48" w:rsidP="007029DE"/>
    <w:p w14:paraId="5AE4F1AD" w14:textId="0A4F1EF3" w:rsidR="00CD2D06" w:rsidRDefault="00CD2D06" w:rsidP="00E30E02">
      <w:pPr>
        <w:pStyle w:val="Ttulo1"/>
        <w:numPr>
          <w:ilvl w:val="0"/>
          <w:numId w:val="1"/>
        </w:numPr>
      </w:pPr>
      <w:bookmarkStart w:id="86" w:name="_Despliegue_y_pruebas"/>
      <w:bookmarkStart w:id="87" w:name="_Toc120229175"/>
      <w:bookmarkStart w:id="88" w:name="_Toc120231957"/>
      <w:bookmarkEnd w:id="86"/>
      <w:r>
        <w:t>Despliegue y pruebas</w:t>
      </w:r>
      <w:bookmarkEnd w:id="87"/>
      <w:bookmarkEnd w:id="88"/>
    </w:p>
    <w:p w14:paraId="4097D808" w14:textId="6285B8F0" w:rsidR="00801E6A" w:rsidRDefault="00801E6A"/>
    <w:tbl>
      <w:tblPr>
        <w:tblStyle w:val="Tablaconcuadrcula"/>
        <w:tblW w:w="0" w:type="auto"/>
        <w:tblLook w:val="04A0" w:firstRow="1" w:lastRow="0" w:firstColumn="1" w:lastColumn="0" w:noHBand="0" w:noVBand="1"/>
      </w:tblPr>
      <w:tblGrid>
        <w:gridCol w:w="4509"/>
        <w:gridCol w:w="4510"/>
      </w:tblGrid>
      <w:tr w:rsidR="00086CF2" w14:paraId="317D18A1" w14:textId="77777777" w:rsidTr="00801E6A">
        <w:tc>
          <w:tcPr>
            <w:tcW w:w="4509"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4510"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801E6A">
        <w:tc>
          <w:tcPr>
            <w:tcW w:w="4509" w:type="dxa"/>
          </w:tcPr>
          <w:p w14:paraId="2726B327" w14:textId="3F36E556" w:rsidR="00086CF2" w:rsidRDefault="00086CF2" w:rsidP="00086CF2">
            <w:pPr>
              <w:jc w:val="center"/>
            </w:pPr>
            <w:r w:rsidRPr="002A61E9">
              <w:t>1</w:t>
            </w:r>
          </w:p>
        </w:tc>
        <w:tc>
          <w:tcPr>
            <w:tcW w:w="4510" w:type="dxa"/>
          </w:tcPr>
          <w:p w14:paraId="409E11AC" w14:textId="3616501E" w:rsidR="00086CF2" w:rsidRDefault="00086CF2" w:rsidP="00086CF2">
            <w:pPr>
              <w:jc w:val="center"/>
            </w:pPr>
            <w:r w:rsidRPr="002A61E9">
              <w:t>Objetivo probado</w:t>
            </w:r>
          </w:p>
          <w:p w14:paraId="153E187B" w14:textId="0A3DEC5F" w:rsidR="00086CF2" w:rsidRDefault="00086CF2" w:rsidP="00086CF2">
            <w:pPr>
              <w:jc w:val="center"/>
            </w:pPr>
            <w:r w:rsidRPr="002A61E9">
              <w:t>Requisitos probados</w:t>
            </w:r>
          </w:p>
          <w:p w14:paraId="12B3B0C5" w14:textId="3808F679" w:rsidR="00086CF2" w:rsidRDefault="00086CF2" w:rsidP="00086CF2">
            <w:pPr>
              <w:jc w:val="center"/>
            </w:pPr>
            <w:r>
              <w:t>Pruebas que realizar</w:t>
            </w:r>
          </w:p>
        </w:tc>
      </w:tr>
      <w:tr w:rsidR="00086CF2" w14:paraId="2CA19CBE" w14:textId="77777777" w:rsidTr="00801E6A">
        <w:tc>
          <w:tcPr>
            <w:tcW w:w="4509" w:type="dxa"/>
          </w:tcPr>
          <w:p w14:paraId="64C3C978" w14:textId="1ED92217" w:rsidR="00086CF2" w:rsidRDefault="00086CF2" w:rsidP="00086CF2">
            <w:pPr>
              <w:jc w:val="center"/>
            </w:pPr>
            <w:r>
              <w:t>2</w:t>
            </w:r>
          </w:p>
        </w:tc>
        <w:tc>
          <w:tcPr>
            <w:tcW w:w="4510" w:type="dxa"/>
          </w:tcPr>
          <w:p w14:paraId="727FD783" w14:textId="77777777" w:rsidR="00086CF2" w:rsidRDefault="00086CF2" w:rsidP="00086CF2">
            <w:pPr>
              <w:jc w:val="center"/>
            </w:pPr>
            <w:r w:rsidRPr="002A61E9">
              <w:t>Objetivo probado</w:t>
            </w:r>
          </w:p>
          <w:p w14:paraId="2D7BC0FD" w14:textId="77777777" w:rsidR="00086CF2" w:rsidRDefault="00086CF2" w:rsidP="00086CF2">
            <w:pPr>
              <w:jc w:val="center"/>
            </w:pPr>
            <w:r w:rsidRPr="002A61E9">
              <w:t>Requisitos probados</w:t>
            </w:r>
          </w:p>
          <w:p w14:paraId="4614F256" w14:textId="7FA7823F" w:rsidR="00086CF2" w:rsidRDefault="00086CF2" w:rsidP="00086CF2">
            <w:pPr>
              <w:jc w:val="center"/>
            </w:pPr>
            <w:r>
              <w:t>Pruebas que realizar</w:t>
            </w:r>
          </w:p>
        </w:tc>
      </w:tr>
    </w:tbl>
    <w:p w14:paraId="731073B2" w14:textId="04A171CF" w:rsidR="00CD2D06" w:rsidRDefault="00CD2D06"/>
    <w:p w14:paraId="1C1871BC" w14:textId="7E763F11" w:rsidR="00CD2D06" w:rsidRDefault="00CD2D06" w:rsidP="00E30E02">
      <w:pPr>
        <w:pStyle w:val="Ttulo1"/>
        <w:numPr>
          <w:ilvl w:val="0"/>
          <w:numId w:val="1"/>
        </w:numPr>
      </w:pPr>
      <w:bookmarkStart w:id="89" w:name="_Conclusiones"/>
      <w:bookmarkStart w:id="90" w:name="_Toc120229176"/>
      <w:bookmarkStart w:id="91" w:name="_Toc120231958"/>
      <w:bookmarkEnd w:id="89"/>
      <w:r>
        <w:t>Conclusiones</w:t>
      </w:r>
      <w:bookmarkEnd w:id="90"/>
      <w:bookmarkEnd w:id="91"/>
    </w:p>
    <w:p w14:paraId="195E6E42" w14:textId="56B88FD9" w:rsidR="00CD2D06" w:rsidRDefault="00CD2D06">
      <w:r>
        <w:br w:type="page"/>
      </w:r>
    </w:p>
    <w:p w14:paraId="70D004BF" w14:textId="4D32148A" w:rsidR="00CD2D06" w:rsidRDefault="00CD2D06" w:rsidP="00E30E02">
      <w:pPr>
        <w:pStyle w:val="Ttulo1"/>
        <w:numPr>
          <w:ilvl w:val="0"/>
          <w:numId w:val="1"/>
        </w:numPr>
      </w:pPr>
      <w:bookmarkStart w:id="92" w:name="_Toc120229177"/>
      <w:bookmarkStart w:id="93" w:name="_Toc120231959"/>
      <w:r>
        <w:t>Vías futuras</w:t>
      </w:r>
      <w:bookmarkEnd w:id="92"/>
      <w:bookmarkEnd w:id="93"/>
    </w:p>
    <w:p w14:paraId="154AD989" w14:textId="02C7662D" w:rsidR="00801E6A" w:rsidRDefault="00801E6A" w:rsidP="00801E6A">
      <w:r>
        <w:t xml:space="preserve">En las </w:t>
      </w:r>
      <w:proofErr w:type="spellStart"/>
      <w:r>
        <w:t>vias</w:t>
      </w:r>
      <w:proofErr w:type="spellEnd"/>
      <w:r>
        <w:t xml:space="preserve"> futuras se hará lo siguiente para mejorar la aplicación:</w:t>
      </w:r>
    </w:p>
    <w:p w14:paraId="36A77329" w14:textId="0EEBA2B1" w:rsidR="00801E6A" w:rsidRDefault="00801E6A" w:rsidP="00E30E02">
      <w:pPr>
        <w:pStyle w:val="Prrafodelista"/>
        <w:numPr>
          <w:ilvl w:val="0"/>
          <w:numId w:val="12"/>
        </w:numPr>
      </w:pPr>
      <w:proofErr w:type="spellStart"/>
      <w:r>
        <w:t>Correción</w:t>
      </w:r>
      <w:proofErr w:type="spellEnd"/>
      <w:r>
        <w:t xml:space="preserve"> de errores detectados por el usuario.</w:t>
      </w:r>
    </w:p>
    <w:p w14:paraId="0FD723E6" w14:textId="712D5273" w:rsidR="00801E6A" w:rsidRDefault="00801E6A" w:rsidP="00E30E02">
      <w:pPr>
        <w:pStyle w:val="Prrafodelista"/>
        <w:numPr>
          <w:ilvl w:val="0"/>
          <w:numId w:val="12"/>
        </w:numPr>
      </w:pPr>
      <w:r>
        <w:t>Posibilidad de imprimir informes de deficiencias de cada vehículo.</w:t>
      </w:r>
    </w:p>
    <w:p w14:paraId="472C086E" w14:textId="39A33648" w:rsidR="00801E6A" w:rsidRDefault="00801E6A" w:rsidP="00E30E02">
      <w:pPr>
        <w:pStyle w:val="Prrafodelista"/>
        <w:numPr>
          <w:ilvl w:val="0"/>
          <w:numId w:val="12"/>
        </w:numPr>
      </w:pPr>
      <w:r>
        <w:t>Incluir en la base de datos a los clientes, para poder marcar en cada servicio a quien se le ha hecho.</w:t>
      </w:r>
    </w:p>
    <w:p w14:paraId="45663C27" w14:textId="3DA4AA7D" w:rsidR="00801E6A" w:rsidRDefault="00801E6A" w:rsidP="00E30E02">
      <w:pPr>
        <w:pStyle w:val="Prrafodelista"/>
        <w:numPr>
          <w:ilvl w:val="0"/>
          <w:numId w:val="12"/>
        </w:numPr>
      </w:pPr>
      <w:r>
        <w:t>Un tablón central de avisos e información general al entrar el usuario a la aplicación.</w:t>
      </w:r>
    </w:p>
    <w:p w14:paraId="4FE00712" w14:textId="77777777" w:rsidR="00801E6A" w:rsidRPr="00801E6A" w:rsidRDefault="00801E6A" w:rsidP="00801E6A"/>
    <w:p w14:paraId="3C882481" w14:textId="48437D77" w:rsidR="00CD2D06" w:rsidRDefault="00CD2D06">
      <w:r>
        <w:br w:type="page"/>
      </w:r>
    </w:p>
    <w:bookmarkStart w:id="94" w:name="_Toc120231960" w:displacedByCustomXml="next"/>
    <w:bookmarkStart w:id="95" w:name="_Toc120229178"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95"/>
          <w:bookmarkEnd w:id="94"/>
        </w:p>
        <w:sdt>
          <w:sdtPr>
            <w:id w:val="111145805"/>
            <w:bibliography/>
          </w:sdtPr>
          <w:sdtEndPr/>
          <w:sdtContent>
            <w:p w14:paraId="65E55517" w14:textId="77777777" w:rsidR="007B48C6" w:rsidRDefault="006D234B" w:rsidP="007B48C6">
              <w:pPr>
                <w:pStyle w:val="Bibliografa"/>
                <w:ind w:left="720" w:hanging="720"/>
                <w:rPr>
                  <w:noProof/>
                  <w:sz w:val="24"/>
                  <w:szCs w:val="24"/>
                </w:rPr>
              </w:pPr>
              <w:r>
                <w:fldChar w:fldCharType="begin"/>
              </w:r>
              <w:r>
                <w:instrText>BIBLIOGRAPHY</w:instrText>
              </w:r>
              <w:r>
                <w:fldChar w:fldCharType="separate"/>
              </w:r>
              <w:r w:rsidR="007B48C6">
                <w:rPr>
                  <w:i/>
                  <w:iCs/>
                  <w:noProof/>
                </w:rPr>
                <w:t>¿QUÉ ES ITV? NORMATIVA Y TIPOS.</w:t>
              </w:r>
              <w:r w:rsidR="007B48C6">
                <w:rPr>
                  <w:noProof/>
                </w:rPr>
                <w:t xml:space="preserve"> (n.d.). From Servicios ITV: https://www.serviciositv.es/que-es-itv</w:t>
              </w:r>
            </w:p>
            <w:p w14:paraId="29FE476C" w14:textId="77777777" w:rsidR="007B48C6" w:rsidRDefault="007B48C6" w:rsidP="007B48C6">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1B06BB93" w14:textId="77777777" w:rsidR="007B48C6" w:rsidRDefault="007B48C6" w:rsidP="007B48C6">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6C56B8DD" w14:textId="77777777" w:rsidR="007B48C6" w:rsidRDefault="007B48C6" w:rsidP="007B48C6">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55FED48B" w14:textId="77777777" w:rsidR="007B48C6" w:rsidRDefault="007B48C6" w:rsidP="007B48C6">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2C2CC5D1" w14:textId="77777777" w:rsidR="007B48C6" w:rsidRDefault="007B48C6" w:rsidP="007B48C6">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4CADBD4A" w14:textId="77777777" w:rsidR="007B48C6" w:rsidRDefault="007B48C6" w:rsidP="007B48C6">
              <w:pPr>
                <w:pStyle w:val="Bibliografa"/>
                <w:ind w:left="720" w:hanging="720"/>
                <w:rPr>
                  <w:noProof/>
                </w:rPr>
              </w:pPr>
              <w:r>
                <w:rPr>
                  <w:noProof/>
                </w:rPr>
                <w:t xml:space="preserve">Ilerna S.L. (2021). </w:t>
              </w:r>
              <w:r>
                <w:rPr>
                  <w:i/>
                  <w:iCs/>
                  <w:noProof/>
                </w:rPr>
                <w:t>Entornos de Desarrollo.</w:t>
              </w:r>
              <w:r>
                <w:rPr>
                  <w:noProof/>
                </w:rPr>
                <w:t xml:space="preserve"> Ilerna S.L.</w:t>
              </w:r>
            </w:p>
            <w:p w14:paraId="40439BF8" w14:textId="77777777" w:rsidR="007B48C6" w:rsidRDefault="007B48C6" w:rsidP="007B48C6">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7CC35BFF" w14:textId="77777777" w:rsidR="007B48C6" w:rsidRDefault="007B48C6" w:rsidP="007B48C6">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6DAD3CD8" w14:textId="77777777" w:rsidR="007B48C6" w:rsidRDefault="007B48C6" w:rsidP="007B48C6">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2A042A5F" w14:textId="77777777" w:rsidR="007B48C6" w:rsidRDefault="007B48C6" w:rsidP="007B48C6">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7CDA5ABF" w14:textId="77777777" w:rsidR="007B48C6" w:rsidRDefault="007B48C6" w:rsidP="007B48C6">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5FD8423A" w14:textId="77777777" w:rsidR="007B48C6" w:rsidRDefault="007B48C6" w:rsidP="007B48C6">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06719A31" w14:textId="77777777" w:rsidR="007B48C6" w:rsidRDefault="007B48C6" w:rsidP="007B48C6">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F350B96" w14:textId="77777777" w:rsidR="007B48C6" w:rsidRDefault="007B48C6" w:rsidP="007B48C6">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410A65C4" w14:textId="77777777" w:rsidR="007B48C6" w:rsidRDefault="007B48C6" w:rsidP="007B48C6">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46EED5BD" w14:textId="77777777" w:rsidR="007B48C6" w:rsidRDefault="007B48C6" w:rsidP="007B48C6">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538A7CB7" w14:textId="77777777" w:rsidR="007B48C6" w:rsidRDefault="007B48C6" w:rsidP="007B48C6">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02DF5625" w14:textId="77777777" w:rsidR="007B48C6" w:rsidRDefault="007B48C6" w:rsidP="007B48C6">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4CF87EDD" w14:textId="77777777" w:rsidR="007B48C6" w:rsidRDefault="007B48C6" w:rsidP="007B48C6">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7427D1AE" w14:textId="77777777" w:rsidR="007B48C6" w:rsidRDefault="007B48C6" w:rsidP="007B48C6">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36A3F88C" w14:textId="77777777" w:rsidR="007B48C6" w:rsidRDefault="007B48C6" w:rsidP="007B48C6">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7B48C6">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29"/>
          <w:footerReference w:type="default" r:id="rId30"/>
          <w:headerReference w:type="first" r:id="rId31"/>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32"/>
          <w:footerReference w:type="first" r:id="rId33"/>
          <w:pgSz w:w="16834" w:h="11909" w:orient="landscape"/>
          <w:pgMar w:top="1440" w:right="1440" w:bottom="1440" w:left="1276" w:header="720" w:footer="0" w:gutter="0"/>
          <w:pgNumType w:start="1"/>
          <w:cols w:space="720"/>
          <w:titlePg/>
          <w:docGrid w:linePitch="299"/>
        </w:sectPr>
      </w:pPr>
      <w:bookmarkStart w:id="96"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97" w:name="Anexo2"/>
      <w:bookmarkEnd w:id="96"/>
      <w:r>
        <w:rPr>
          <w:bCs/>
          <w:noProof/>
          <w:sz w:val="28"/>
          <w:lang w:val="es-ES"/>
        </w:rPr>
        <w:drawing>
          <wp:anchor distT="0" distB="0" distL="114300" distR="114300" simplePos="0" relativeHeight="251664384" behindDoc="0" locked="0" layoutInCell="1" allowOverlap="1" wp14:anchorId="5EA2A307" wp14:editId="2B9834C8">
            <wp:simplePos x="0" y="0"/>
            <wp:positionH relativeFrom="column">
              <wp:posOffset>-48260</wp:posOffset>
            </wp:positionH>
            <wp:positionV relativeFrom="paragraph">
              <wp:posOffset>50165</wp:posOffset>
            </wp:positionV>
            <wp:extent cx="13163550" cy="9019154"/>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176270" cy="9027869"/>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7"/>
      <w:r w:rsidR="0052021E">
        <w:rPr>
          <w:bCs/>
          <w:sz w:val="28"/>
        </w:rPr>
        <w:br w:type="page"/>
      </w:r>
    </w:p>
    <w:p w14:paraId="436DBC91" w14:textId="62A67FA7" w:rsidR="00F50FD0" w:rsidRPr="006E1760" w:rsidRDefault="00C31EBD" w:rsidP="008E4F01">
      <w:pPr>
        <w:rPr>
          <w:bCs/>
          <w:sz w:val="28"/>
        </w:rPr>
        <w:sectPr w:rsidR="00F50FD0" w:rsidRPr="006E1760" w:rsidSect="00044CC4">
          <w:headerReference w:type="default" r:id="rId36"/>
          <w:footerReference w:type="default" r:id="rId37"/>
          <w:headerReference w:type="first" r:id="rId38"/>
          <w:footerReference w:type="first" r:id="rId39"/>
          <w:pgSz w:w="23808" w:h="16840" w:orient="landscape" w:code="8"/>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433EDD2C">
            <wp:simplePos x="0" y="0"/>
            <wp:positionH relativeFrom="column">
              <wp:posOffset>-124460</wp:posOffset>
            </wp:positionH>
            <wp:positionV relativeFrom="paragraph">
              <wp:posOffset>126365</wp:posOffset>
            </wp:positionV>
            <wp:extent cx="13833732" cy="798195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837849" cy="7984326"/>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98" w:name="Anexo3"/>
    <w:bookmarkEnd w:id="98"/>
    <w:p w14:paraId="47C85E3B" w14:textId="07E2E13C" w:rsidR="0068036D" w:rsidRDefault="00044CC4">
      <w:pPr>
        <w:rPr>
          <w:b/>
          <w:sz w:val="28"/>
          <w:u w:val="single"/>
        </w:rPr>
      </w:pPr>
      <w:r>
        <w:object w:dxaOrig="17461" w:dyaOrig="12631" w14:anchorId="68ED316A">
          <v:shape id="_x0000_i1030" type="#_x0000_t75" style="width:1011.85pt;height:693.45pt" o:ole="">
            <v:imagedata r:id="rId41" o:title="" croptop="3614f"/>
          </v:shape>
          <o:OLEObject Type="Embed" ProgID="Visio.Drawing.15" ShapeID="_x0000_i1030" DrawAspect="Content" ObjectID="_1731441696" r:id="rId42"/>
        </w:object>
      </w:r>
    </w:p>
    <w:bookmarkStart w:id="99" w:name="Anexo4"/>
    <w:bookmarkEnd w:id="99"/>
    <w:p w14:paraId="4347A7EF" w14:textId="6980A686" w:rsidR="002D7D2C" w:rsidRDefault="00044CC4" w:rsidP="00241FC5">
      <w:pPr>
        <w:jc w:val="center"/>
        <w:sectPr w:rsidR="002D7D2C" w:rsidSect="00044CC4">
          <w:headerReference w:type="default" r:id="rId43"/>
          <w:footerReference w:type="default" r:id="rId44"/>
          <w:headerReference w:type="first" r:id="rId45"/>
          <w:footerReference w:type="first" r:id="rId46"/>
          <w:pgSz w:w="23808" w:h="16840" w:orient="landscape" w:code="8"/>
          <w:pgMar w:top="1440" w:right="1440" w:bottom="1440" w:left="1276" w:header="720" w:footer="0" w:gutter="0"/>
          <w:pgNumType w:start="1"/>
          <w:cols w:space="720"/>
          <w:titlePg/>
        </w:sectPr>
      </w:pPr>
      <w:r>
        <w:object w:dxaOrig="14640" w:dyaOrig="14731" w14:anchorId="4195CAEB">
          <v:shape id="_x0000_i1031" type="#_x0000_t75" style="width:985.25pt;height:727.7pt" o:ole="">
            <v:imagedata r:id="rId47" o:title="" cropbottom="17476f"/>
          </v:shape>
          <o:OLEObject Type="Embed" ProgID="Visio.Drawing.15" ShapeID="_x0000_i1031" DrawAspect="Content" ObjectID="_1731441697" r:id="rId48"/>
        </w:object>
      </w:r>
      <w:r>
        <w:t xml:space="preserve"> </w:t>
      </w:r>
    </w:p>
    <w:p w14:paraId="7551A55A" w14:textId="4F1959B4" w:rsidR="002D7D2C" w:rsidRPr="002D7D2C" w:rsidRDefault="00044CC4" w:rsidP="00044CC4">
      <w:pPr>
        <w:tabs>
          <w:tab w:val="left" w:pos="5748"/>
        </w:tabs>
        <w:jc w:val="center"/>
        <w:sectPr w:rsidR="002D7D2C" w:rsidRPr="002D7D2C" w:rsidSect="00044CC4">
          <w:headerReference w:type="first" r:id="rId49"/>
          <w:pgSz w:w="23808" w:h="16840" w:orient="landscape" w:code="8"/>
          <w:pgMar w:top="1440" w:right="1440" w:bottom="1440" w:left="1276" w:header="720" w:footer="0" w:gutter="0"/>
          <w:pgNumType w:start="1"/>
          <w:cols w:space="720"/>
          <w:titlePg/>
          <w:docGrid w:linePitch="299"/>
        </w:sectPr>
      </w:pPr>
      <w:r>
        <w:object w:dxaOrig="24720" w:dyaOrig="20971" w14:anchorId="6088B86B">
          <v:shape id="_x0000_i1032" type="#_x0000_t75" style="width:745.3pt;height:697.3pt" o:ole="">
            <v:imagedata r:id="rId50" o:title="" cropleft="6099f"/>
          </v:shape>
          <o:OLEObject Type="Embed" ProgID="Visio.Drawing.15" ShapeID="_x0000_i1032" DrawAspect="Content" ObjectID="_1731441698" r:id="rId51"/>
        </w:object>
      </w:r>
    </w:p>
    <w:p w14:paraId="10C61E5B" w14:textId="77777777" w:rsidR="00301DBE" w:rsidRDefault="00301DBE" w:rsidP="00241FC5">
      <w:pPr>
        <w:jc w:val="center"/>
      </w:pPr>
    </w:p>
    <w:p w14:paraId="2E9D2045" w14:textId="77777777" w:rsidR="00301DBE" w:rsidRDefault="00301DBE" w:rsidP="00241FC5">
      <w:pPr>
        <w:jc w:val="center"/>
      </w:pPr>
    </w:p>
    <w:bookmarkStart w:id="100" w:name="Anexo5"/>
    <w:bookmarkEnd w:id="100"/>
    <w:p w14:paraId="69F4889E" w14:textId="0E2B0359" w:rsidR="007814BB" w:rsidRDefault="00044CC4" w:rsidP="00301DBE">
      <w:pPr>
        <w:jc w:val="center"/>
      </w:pPr>
      <w:r>
        <w:object w:dxaOrig="27421" w:dyaOrig="15525" w14:anchorId="29EC12C2">
          <v:shape id="_x0000_i1033" type="#_x0000_t75" style="width:1076.25pt;height:609.35pt" o:ole="">
            <v:imagedata r:id="rId52" o:title=""/>
          </v:shape>
          <o:OLEObject Type="Embed" ProgID="Visio.Drawing.15" ShapeID="_x0000_i1033" DrawAspect="Content" ObjectID="_1731441699" r:id="rId53"/>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54"/>
          <w:headerReference w:type="first" r:id="rId55"/>
          <w:footerReference w:type="first" r:id="rId56"/>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101" w:name="Ilustración5"/>
    </w:p>
    <w:p w14:paraId="58E8A901" w14:textId="5120480C" w:rsidR="00090F09" w:rsidRDefault="00090F09" w:rsidP="00090F09">
      <w:pPr>
        <w:keepNext/>
      </w:pPr>
      <w:r>
        <w:object w:dxaOrig="7875" w:dyaOrig="4740" w14:anchorId="6D5B0C02">
          <v:shape id="_x0000_i1034" type="#_x0000_t75" style="width:393.35pt;height:210.2pt" o:ole="">
            <v:imagedata r:id="rId57" o:title="" croptop="4977f" cropbottom="2489f"/>
          </v:shape>
          <o:OLEObject Type="Embed" ProgID="Visio.Drawing.15" ShapeID="_x0000_i1034" DrawAspect="Content" ObjectID="_1731441700" r:id="rId58"/>
        </w:object>
      </w:r>
      <w:bookmarkEnd w:id="101"/>
    </w:p>
    <w:p w14:paraId="70A86400" w14:textId="77777777" w:rsidR="00090F09" w:rsidRDefault="00090F09" w:rsidP="00090F09">
      <w:pPr>
        <w:pStyle w:val="Descripcin"/>
        <w:jc w:val="center"/>
      </w:pPr>
      <w:r>
        <w:t xml:space="preserve">Ilustración </w:t>
      </w:r>
      <w:fldSimple w:instr=" SEQ Ilustración \* ARABIC ">
        <w:r>
          <w:rPr>
            <w:noProof/>
          </w:rPr>
          <w:t>5</w:t>
        </w:r>
      </w:fldSimple>
      <w:r>
        <w:t>: Diagrama de casos de uso de alertas</w:t>
      </w: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77777777" w:rsidR="00090F09" w:rsidRPr="00F645A7" w:rsidRDefault="00090F09" w:rsidP="004C0556">
            <w:pPr>
              <w:rPr>
                <w:szCs w:val="22"/>
              </w:rPr>
            </w:pPr>
            <w:r>
              <w:rPr>
                <w:szCs w:val="22"/>
              </w:rPr>
              <w:t>Se abre al presionar el icono “Alertas” de arriba derecha del tablón de avisos.</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1732"/>
        <w:gridCol w:w="957"/>
        <w:gridCol w:w="6330"/>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102"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102"/>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1732"/>
        <w:gridCol w:w="957"/>
        <w:gridCol w:w="6330"/>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487FAA39" w14:textId="77777777" w:rsidR="00C360C5" w:rsidRDefault="00C360C5" w:rsidP="00C360C5">
      <w:pPr>
        <w:rPr>
          <w:b/>
          <w:bCs/>
          <w:sz w:val="24"/>
          <w:szCs w:val="24"/>
        </w:rPr>
      </w:pPr>
    </w:p>
    <w:p w14:paraId="517CF446" w14:textId="3FFDC90B" w:rsidR="00C360C5" w:rsidRDefault="00C360C5">
      <w:pPr>
        <w:rPr>
          <w:highlight w:val="white"/>
          <w:vertAlign w:val="subscript"/>
        </w:rPr>
      </w:pPr>
    </w:p>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1732"/>
        <w:gridCol w:w="957"/>
        <w:gridCol w:w="6330"/>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103" w:name="Ilustración10"/>
    <w:p w14:paraId="14B1738B" w14:textId="77777777" w:rsidR="00C360C5" w:rsidRDefault="00C360C5" w:rsidP="00C360C5">
      <w:pPr>
        <w:keepNext/>
      </w:pPr>
      <w:r>
        <w:object w:dxaOrig="11520" w:dyaOrig="8310" w14:anchorId="225AE936">
          <v:shape id="_x0000_i1035" type="#_x0000_t75" style="width:451pt;height:248.45pt" o:ole="">
            <v:imagedata r:id="rId59" o:title="" cropbottom="15304f"/>
          </v:shape>
          <o:OLEObject Type="Embed" ProgID="Visio.Drawing.15" ShapeID="_x0000_i1035" DrawAspect="Content" ObjectID="_1731441701" r:id="rId60"/>
        </w:object>
      </w:r>
      <w:bookmarkEnd w:id="103"/>
    </w:p>
    <w:p w14:paraId="76AA5470" w14:textId="77777777" w:rsidR="00C360C5" w:rsidRDefault="00C360C5" w:rsidP="00C360C5">
      <w:pPr>
        <w:pStyle w:val="Descripcin"/>
        <w:jc w:val="center"/>
        <w:rPr>
          <w:b/>
          <w:bCs/>
          <w:sz w:val="24"/>
          <w:szCs w:val="24"/>
        </w:rPr>
      </w:pPr>
      <w:r>
        <w:t xml:space="preserve">Ilustración </w:t>
      </w:r>
      <w:fldSimple w:instr=" SEQ Ilustración \* ARABIC ">
        <w:r>
          <w:rPr>
            <w:noProof/>
          </w:rPr>
          <w:t>10</w:t>
        </w:r>
      </w:fldSimple>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1732"/>
        <w:gridCol w:w="957"/>
        <w:gridCol w:w="6330"/>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104"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104"/>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6F6A768A" w14:textId="77777777" w:rsidTr="000C2017">
        <w:trPr>
          <w:trHeight w:val="170"/>
        </w:trPr>
        <w:tc>
          <w:tcPr>
            <w:tcW w:w="1732" w:type="dxa"/>
            <w:shd w:val="clear" w:color="auto" w:fill="D6E3BC" w:themeFill="accent3" w:themeFillTint="66"/>
          </w:tcPr>
          <w:p w14:paraId="65875C0D"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4E34F6B" w14:textId="77777777" w:rsidR="00C360C5" w:rsidRPr="00F645A7" w:rsidRDefault="00C360C5" w:rsidP="00E30E02">
            <w:pPr>
              <w:pStyle w:val="Prrafodelista"/>
              <w:numPr>
                <w:ilvl w:val="0"/>
                <w:numId w:val="9"/>
              </w:numPr>
              <w:rPr>
                <w:b/>
                <w:bCs/>
                <w:szCs w:val="22"/>
              </w:rPr>
            </w:pPr>
          </w:p>
        </w:tc>
      </w:tr>
      <w:tr w:rsidR="00C360C5" w14:paraId="593DC38B" w14:textId="77777777" w:rsidTr="000C2017">
        <w:trPr>
          <w:trHeight w:val="170"/>
        </w:trPr>
        <w:tc>
          <w:tcPr>
            <w:tcW w:w="1732" w:type="dxa"/>
            <w:shd w:val="clear" w:color="auto" w:fill="D6E3BC" w:themeFill="accent3" w:themeFillTint="66"/>
          </w:tcPr>
          <w:p w14:paraId="62526E9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F696469" w14:textId="77777777" w:rsidR="00C360C5" w:rsidRPr="00F645A7" w:rsidRDefault="00C360C5" w:rsidP="000C2017">
            <w:pPr>
              <w:rPr>
                <w:szCs w:val="22"/>
              </w:rPr>
            </w:pPr>
            <w:r>
              <w:t xml:space="preserve">Listado de servicios asignados a cada </w:t>
            </w:r>
            <w:r w:rsidRPr="00BB4032">
              <w:rPr>
                <w:i/>
              </w:rPr>
              <w:t>empleado</w:t>
            </w:r>
          </w:p>
        </w:tc>
      </w:tr>
      <w:tr w:rsidR="00C360C5" w14:paraId="01F6F582" w14:textId="77777777" w:rsidTr="000C2017">
        <w:trPr>
          <w:trHeight w:val="170"/>
        </w:trPr>
        <w:tc>
          <w:tcPr>
            <w:tcW w:w="1732" w:type="dxa"/>
            <w:shd w:val="clear" w:color="auto" w:fill="D6E3BC" w:themeFill="accent3" w:themeFillTint="66"/>
          </w:tcPr>
          <w:p w14:paraId="31839C90"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11A1DD3"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C360C5" w14:paraId="6C52A99E" w14:textId="77777777" w:rsidTr="000C2017">
        <w:trPr>
          <w:trHeight w:val="170"/>
        </w:trPr>
        <w:tc>
          <w:tcPr>
            <w:tcW w:w="1732" w:type="dxa"/>
            <w:shd w:val="clear" w:color="auto" w:fill="D6E3BC" w:themeFill="accent3" w:themeFillTint="66"/>
          </w:tcPr>
          <w:p w14:paraId="7A35252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3DE904C"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443062D4" w14:textId="77777777" w:rsidTr="000C2017">
        <w:trPr>
          <w:trHeight w:val="170"/>
        </w:trPr>
        <w:tc>
          <w:tcPr>
            <w:tcW w:w="1732" w:type="dxa"/>
            <w:shd w:val="clear" w:color="auto" w:fill="D6E3BC" w:themeFill="accent3" w:themeFillTint="66"/>
          </w:tcPr>
          <w:p w14:paraId="3A4215D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44C0A36"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C360C5" w14:paraId="2AAEC5D1" w14:textId="77777777" w:rsidTr="000C2017">
        <w:trPr>
          <w:trHeight w:val="170"/>
        </w:trPr>
        <w:tc>
          <w:tcPr>
            <w:tcW w:w="1732" w:type="dxa"/>
            <w:vMerge w:val="restart"/>
            <w:shd w:val="clear" w:color="auto" w:fill="D6E3BC" w:themeFill="accent3" w:themeFillTint="66"/>
          </w:tcPr>
          <w:p w14:paraId="0F4C351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99E41B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74B314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ECD7D95" w14:textId="77777777" w:rsidTr="000C2017">
        <w:trPr>
          <w:trHeight w:val="170"/>
        </w:trPr>
        <w:tc>
          <w:tcPr>
            <w:tcW w:w="1732" w:type="dxa"/>
            <w:vMerge/>
            <w:shd w:val="clear" w:color="auto" w:fill="D6E3BC" w:themeFill="accent3" w:themeFillTint="66"/>
          </w:tcPr>
          <w:p w14:paraId="0DE7A5EA"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AD4C453"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1F7C4E1D"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C360C5" w14:paraId="3612F3B8" w14:textId="77777777" w:rsidTr="000C2017">
        <w:trPr>
          <w:trHeight w:val="170"/>
        </w:trPr>
        <w:tc>
          <w:tcPr>
            <w:tcW w:w="1732" w:type="dxa"/>
            <w:vMerge/>
            <w:shd w:val="clear" w:color="auto" w:fill="D6E3BC" w:themeFill="accent3" w:themeFillTint="66"/>
          </w:tcPr>
          <w:p w14:paraId="2C57AF2C"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3AE7F025"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6EF48804"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0423A810" w14:textId="77777777" w:rsidTr="000C2017">
        <w:trPr>
          <w:trHeight w:val="170"/>
        </w:trPr>
        <w:tc>
          <w:tcPr>
            <w:tcW w:w="1732" w:type="dxa"/>
            <w:shd w:val="clear" w:color="auto" w:fill="D6E3BC" w:themeFill="accent3" w:themeFillTint="66"/>
          </w:tcPr>
          <w:p w14:paraId="101CB3D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BD1FD" w14:textId="77777777" w:rsidR="00C360C5" w:rsidRPr="00F645A7" w:rsidRDefault="00C360C5" w:rsidP="000C2017">
            <w:pPr>
              <w:rPr>
                <w:szCs w:val="22"/>
              </w:rPr>
            </w:pPr>
          </w:p>
        </w:tc>
      </w:tr>
      <w:tr w:rsidR="00C360C5" w14:paraId="54B344A5" w14:textId="77777777" w:rsidTr="000C2017">
        <w:trPr>
          <w:trHeight w:val="170"/>
        </w:trPr>
        <w:tc>
          <w:tcPr>
            <w:tcW w:w="1732" w:type="dxa"/>
            <w:vMerge w:val="restart"/>
            <w:shd w:val="clear" w:color="auto" w:fill="D6E3BC" w:themeFill="accent3" w:themeFillTint="66"/>
          </w:tcPr>
          <w:p w14:paraId="66F3166C"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6B0184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CA157D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198DC92" w14:textId="77777777" w:rsidTr="000C2017">
        <w:trPr>
          <w:trHeight w:val="170"/>
        </w:trPr>
        <w:tc>
          <w:tcPr>
            <w:tcW w:w="1732" w:type="dxa"/>
            <w:vMerge/>
            <w:shd w:val="clear" w:color="auto" w:fill="D6E3BC" w:themeFill="accent3" w:themeFillTint="66"/>
          </w:tcPr>
          <w:p w14:paraId="7C5D45A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14718F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3F94FC1E" w14:textId="77777777" w:rsidR="00C360C5" w:rsidRPr="00F645A7" w:rsidRDefault="00C360C5" w:rsidP="000C2017">
            <w:pPr>
              <w:rPr>
                <w:szCs w:val="22"/>
              </w:rPr>
            </w:pPr>
          </w:p>
        </w:tc>
      </w:tr>
      <w:tr w:rsidR="00C360C5" w14:paraId="5D263530" w14:textId="77777777" w:rsidTr="000C2017">
        <w:trPr>
          <w:trHeight w:val="170"/>
        </w:trPr>
        <w:tc>
          <w:tcPr>
            <w:tcW w:w="1732" w:type="dxa"/>
            <w:shd w:val="clear" w:color="auto" w:fill="D6E3BC" w:themeFill="accent3" w:themeFillTint="66"/>
          </w:tcPr>
          <w:p w14:paraId="7052A66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DC79830" w14:textId="77777777" w:rsidR="00C360C5" w:rsidRPr="00F645A7" w:rsidRDefault="00C360C5" w:rsidP="000C2017">
            <w:pPr>
              <w:rPr>
                <w:szCs w:val="22"/>
              </w:rPr>
            </w:pPr>
          </w:p>
        </w:tc>
      </w:tr>
    </w:tbl>
    <w:p w14:paraId="398CADB2" w14:textId="4C2F4BD2" w:rsidR="00C360C5" w:rsidRDefault="00C360C5">
      <w:pPr>
        <w:rPr>
          <w:highlight w:val="white"/>
          <w:vertAlign w:val="subscript"/>
        </w:rPr>
      </w:pPr>
    </w:p>
    <w:p w14:paraId="4D7C9B3E" w14:textId="126F249F" w:rsidR="00C360C5" w:rsidRDefault="00C360C5">
      <w:pPr>
        <w:rPr>
          <w:highlight w:val="white"/>
          <w:vertAlign w:val="subscript"/>
        </w:rPr>
      </w:pPr>
    </w:p>
    <w:p w14:paraId="4CDCA474" w14:textId="479DD4ED" w:rsidR="00C360C5" w:rsidRDefault="00C360C5">
      <w:pPr>
        <w:rPr>
          <w:highlight w:val="white"/>
          <w:vertAlign w:val="subscript"/>
        </w:rPr>
      </w:pPr>
    </w:p>
    <w:p w14:paraId="0CFE5953" w14:textId="77777777" w:rsidR="00C360C5" w:rsidRDefault="00C360C5">
      <w:pPr>
        <w:rPr>
          <w:highlight w:val="white"/>
          <w:vertAlign w:val="subscript"/>
        </w:rPr>
      </w:pPr>
    </w:p>
    <w:p w14:paraId="48E59420" w14:textId="77777777" w:rsidR="00090F09" w:rsidRDefault="00090F09">
      <w:pPr>
        <w:rPr>
          <w:highlight w:val="white"/>
          <w:vertAlign w:val="subscript"/>
        </w:rPr>
      </w:pPr>
      <w:r>
        <w:rPr>
          <w:highlight w:val="white"/>
          <w:vertAlign w:val="subscript"/>
        </w:rPr>
        <w:br w:type="page"/>
      </w:r>
    </w:p>
    <w:p w14:paraId="25BAF8EA" w14:textId="77777777" w:rsidR="00090F09" w:rsidRDefault="00090F09">
      <w:pPr>
        <w:rPr>
          <w:highlight w:val="white"/>
          <w:vertAlign w:val="subscript"/>
        </w:rPr>
        <w:sectPr w:rsidR="00090F09" w:rsidSect="005B317A">
          <w:headerReference w:type="first" r:id="rId61"/>
          <w:pgSz w:w="11909" w:h="16834"/>
          <w:pgMar w:top="1440" w:right="1440" w:bottom="1276" w:left="1440" w:header="720" w:footer="0" w:gutter="0"/>
          <w:pgNumType w:start="1"/>
          <w:cols w:space="720"/>
          <w:titlePg/>
        </w:sectPr>
      </w:pPr>
    </w:p>
    <w:p w14:paraId="3229FC56" w14:textId="3A1A12EB" w:rsidR="00CD459F" w:rsidRDefault="00CD459F">
      <w:pPr>
        <w:rPr>
          <w:highlight w:val="white"/>
          <w:vertAlign w:val="subscript"/>
        </w:rPr>
      </w:pPr>
    </w:p>
    <w:p w14:paraId="09464E4F" w14:textId="77777777" w:rsidR="00CD459F" w:rsidRDefault="00CD459F">
      <w:pPr>
        <w:rPr>
          <w:highlight w:val="white"/>
          <w:vertAlign w:val="subscript"/>
        </w:rPr>
      </w:pPr>
      <w:bookmarkStart w:id="105" w:name="_heading=h.1fob9te" w:colFirst="0" w:colLast="0"/>
      <w:bookmarkEnd w:id="105"/>
    </w:p>
    <w:p w14:paraId="6936E305" w14:textId="77777777" w:rsidR="00CD459F" w:rsidRDefault="00CD459F">
      <w:bookmarkStart w:id="106" w:name="_heading=h.3znysh7" w:colFirst="0" w:colLast="0"/>
      <w:bookmarkEnd w:id="106"/>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62"/>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D10599" w14:textId="77777777" w:rsidR="00EC7DF1" w:rsidRDefault="00EC7DF1">
      <w:pPr>
        <w:spacing w:before="0" w:line="240" w:lineRule="auto"/>
      </w:pPr>
      <w:r>
        <w:separator/>
      </w:r>
    </w:p>
  </w:endnote>
  <w:endnote w:type="continuationSeparator" w:id="0">
    <w:p w14:paraId="1F5C9784" w14:textId="77777777" w:rsidR="00EC7DF1" w:rsidRDefault="00EC7DF1">
      <w:pPr>
        <w:spacing w:before="0" w:line="240" w:lineRule="auto"/>
      </w:pPr>
      <w:r>
        <w:continuationSeparator/>
      </w:r>
    </w:p>
  </w:endnote>
  <w:endnote w:id="1">
    <w:p w14:paraId="43724A05" w14:textId="5BF5F95A" w:rsidR="00560115" w:rsidRPr="00560115" w:rsidRDefault="00560115">
      <w:pPr>
        <w:pStyle w:val="Textonotaalfinal"/>
        <w:rPr>
          <w:lang w:val="es-E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FDBC0B" w14:textId="77777777" w:rsidR="00EC7DF1" w:rsidRDefault="00EC7DF1">
      <w:pPr>
        <w:spacing w:before="0" w:line="240" w:lineRule="auto"/>
      </w:pPr>
      <w:r>
        <w:separator/>
      </w:r>
    </w:p>
  </w:footnote>
  <w:footnote w:type="continuationSeparator" w:id="0">
    <w:p w14:paraId="23048EC2" w14:textId="77777777" w:rsidR="00EC7DF1" w:rsidRDefault="00EC7DF1">
      <w:pPr>
        <w:spacing w:before="0" w:line="240" w:lineRule="auto"/>
      </w:pPr>
      <w:r>
        <w:continuationSeparator/>
      </w:r>
    </w:p>
  </w:footnote>
  <w:footnote w:id="1">
    <w:p w14:paraId="610CB172" w14:textId="7F3D01F3" w:rsidR="009E7A0B" w:rsidRPr="009E7A0B" w:rsidRDefault="009E7A0B" w:rsidP="009E7A0B">
      <w:pPr>
        <w:pStyle w:val="Textonotapie"/>
        <w:rPr>
          <w:lang w:val="es-ES"/>
        </w:rPr>
      </w:pPr>
      <w:r>
        <w:rPr>
          <w:rStyle w:val="Refdenotaalpie"/>
        </w:rPr>
        <w:footnoteRef/>
      </w:r>
      <w:r>
        <w:t xml:space="preserve"> </w:t>
      </w:r>
      <w:r>
        <w:rPr>
          <w:lang w:val="es-ES"/>
        </w:rPr>
        <w:t xml:space="preserve">La ITV es una revisión periódica y obligatoria a los vehículos de motor, para mantener un una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7B48C6" w:rsidRPr="007B48C6">
            <w:rPr>
              <w:noProof/>
              <w:lang w:val="es-ES"/>
            </w:rPr>
            <w:t>(¿QUÉ ES ITV? NORMATIVA Y TIPOS)</w:t>
          </w:r>
          <w:r>
            <w:rPr>
              <w:lang w:val="es-ES"/>
            </w:rPr>
            <w:fldChar w:fldCharType="end"/>
          </w:r>
        </w:sdtContent>
      </w:sdt>
    </w:p>
  </w:footnote>
  <w:footnote w:id="2">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3">
    <w:p w14:paraId="0073FB4D" w14:textId="30463BF2" w:rsidR="00C3245C" w:rsidRPr="00C3245C" w:rsidRDefault="00C3245C">
      <w:pPr>
        <w:pStyle w:val="Textonotapie"/>
        <w:rPr>
          <w:lang w:val="es-ES"/>
        </w:rPr>
      </w:pPr>
      <w:r>
        <w:rPr>
          <w:rStyle w:val="Refdenotaalpie"/>
        </w:rPr>
        <w:footnoteRef/>
      </w:r>
      <w:r>
        <w:t xml:space="preserve"> </w:t>
      </w:r>
      <w:r>
        <w:rPr>
          <w:lang w:val="es-ES"/>
        </w:rPr>
        <w:t>Un programador junior es aquel que tiene menos de dos años de experiencia.</w:t>
      </w:r>
    </w:p>
  </w:footnote>
  <w:footnote w:id="4">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5">
    <w:p w14:paraId="4489FAB7" w14:textId="69DAC5F6" w:rsidR="00C3245C" w:rsidRPr="00C3245C" w:rsidRDefault="00C3245C">
      <w:pPr>
        <w:pStyle w:val="Textonotapie"/>
        <w:rPr>
          <w:lang w:val="es-ES"/>
        </w:rPr>
      </w:pPr>
      <w:r>
        <w:rPr>
          <w:rStyle w:val="Refdenotaalpie"/>
        </w:rPr>
        <w:footnoteRef/>
      </w:r>
      <w:r>
        <w:t xml:space="preserve"> </w:t>
      </w:r>
      <w:r>
        <w:rPr>
          <w:lang w:val="es-ES"/>
        </w:rPr>
        <w:t xml:space="preserve">XML es un acrónimo de Extensible </w:t>
      </w:r>
      <w:proofErr w:type="spellStart"/>
      <w:r>
        <w:rPr>
          <w:lang w:val="es-ES"/>
        </w:rPr>
        <w:t>Markup</w:t>
      </w:r>
      <w:proofErr w:type="spellEnd"/>
      <w:r>
        <w:rPr>
          <w:lang w:val="es-ES"/>
        </w:rPr>
        <w:t xml:space="preserve"> </w:t>
      </w:r>
      <w:proofErr w:type="spellStart"/>
      <w:r>
        <w:rPr>
          <w:lang w:val="es-ES"/>
        </w:rPr>
        <w:t>Language</w:t>
      </w:r>
      <w:proofErr w:type="spellEnd"/>
      <w:r>
        <w:rPr>
          <w:lang w:val="es-ES"/>
        </w:rPr>
        <w:t>, es un lenguaje de marcas que define reglas para estructurar un documento que contiene datos en texto plano.</w:t>
      </w:r>
    </w:p>
  </w:footnote>
  <w:footnote w:id="6">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7">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8">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 w:id="9">
    <w:p w14:paraId="743897C9" w14:textId="01B68997" w:rsidR="00A12161" w:rsidRPr="00A12161" w:rsidRDefault="00A12161">
      <w:pPr>
        <w:pStyle w:val="Textonotapie"/>
        <w:rPr>
          <w:lang w:val="es-ES"/>
        </w:rPr>
      </w:pPr>
      <w:r>
        <w:rPr>
          <w:rStyle w:val="Refdenotaalpie"/>
        </w:rPr>
        <w:footnoteRef/>
      </w:r>
      <w:r>
        <w:t xml:space="preserve"> Una </w:t>
      </w:r>
      <w:proofErr w:type="spellStart"/>
      <w:r>
        <w:t>activity</w:t>
      </w:r>
      <w:proofErr w:type="spellEnd"/>
      <w:r>
        <w:t xml:space="preserve"> o actividad es un punto de entrada a la aplicación, se puede decir que es una pantalla y se puede cargar en cualquier momento.</w:t>
      </w:r>
    </w:p>
  </w:footnote>
  <w:footnote w:id="10">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1">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proofErr w:type="spellStart"/>
      <w:r>
        <w:rPr>
          <w:lang w:val="es-ES"/>
        </w:rPr>
        <w:t>scrollview</w:t>
      </w:r>
      <w:proofErr w:type="spellEnd"/>
      <w:r>
        <w:rPr>
          <w:lang w:val="es-ES"/>
        </w:rPr>
        <w:t xml:space="preserve"> es un control que permite mostrar una vista más amplia de lo que ocupa la pantalla desplazando hacia arriba o abajo o a los lados.</w:t>
      </w:r>
    </w:p>
  </w:footnote>
  <w:footnote w:id="12">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V – Diagrama de Casos de Uso</w:t>
    </w:r>
  </w:p>
  <w:p w14:paraId="23E79A49" w14:textId="283E15B0"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FD238" w14:textId="77777777" w:rsidR="00090F09" w:rsidRDefault="00090F09" w:rsidP="00090F09">
    <w:r>
      <w:rPr>
        <w:noProof/>
        <w:lang w:val="es-ES"/>
      </w:rPr>
      <w:drawing>
        <wp:anchor distT="0" distB="0" distL="114300" distR="114300" simplePos="0" relativeHeight="251681792" behindDoc="0" locked="0" layoutInCell="1" allowOverlap="1" wp14:anchorId="74C7F91B" wp14:editId="36AC66F0">
          <wp:simplePos x="0" y="0"/>
          <wp:positionH relativeFrom="column">
            <wp:posOffset>5303216</wp:posOffset>
          </wp:positionH>
          <wp:positionV relativeFrom="paragraph">
            <wp:posOffset>51242</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70908EEC" w14:textId="0EF5CED8" w:rsidR="00090F09" w:rsidRDefault="00090F09" w:rsidP="00090F09">
    <w:r>
      <w:t>Carlos Fco. Caruncho Serrano</w:t>
    </w:r>
  </w:p>
  <w:p w14:paraId="070CFD27" w14:textId="20143CA2" w:rsidR="00090F09" w:rsidRDefault="00090F09" w:rsidP="00090F09">
    <w:pPr>
      <w:pStyle w:val="Encabezado"/>
    </w:pPr>
    <w:r>
      <w:tab/>
    </w:r>
    <w:r>
      <w:rPr>
        <w:b/>
        <w:sz w:val="28"/>
        <w:u w:val="single"/>
      </w:rPr>
      <w:t>ANEXO VII – Casos de uso</w:t>
    </w:r>
  </w:p>
  <w:p w14:paraId="53EB8990" w14:textId="1C2EBB9A" w:rsidR="00090F09" w:rsidRPr="00090F09" w:rsidRDefault="00090F09" w:rsidP="00090F09">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77777777"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1C9F4B87"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53AB6F72">
          <wp:simplePos x="0" y="0"/>
          <wp:positionH relativeFrom="column">
            <wp:posOffset>13253085</wp:posOffset>
          </wp:positionH>
          <wp:positionV relativeFrom="paragraph">
            <wp:posOffset>-71755</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sidR="00044CC4">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236619B8"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19095603"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1E05CFCD">
          <wp:simplePos x="0" y="0"/>
          <wp:positionH relativeFrom="column">
            <wp:posOffset>8700581</wp:posOffset>
          </wp:positionH>
          <wp:positionV relativeFrom="paragraph">
            <wp:posOffset>-71897</wp:posOffset>
          </wp:positionV>
          <wp:extent cx="802633" cy="423863"/>
          <wp:effectExtent l="0" t="0" r="0" b="0"/>
          <wp:wrapNone/>
          <wp:docPr id="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VI – Diagrama de Clases</w:t>
    </w:r>
  </w:p>
  <w:p w14:paraId="07FFA0F1" w14:textId="77777777" w:rsidR="002D7D2C" w:rsidRPr="00874382" w:rsidRDefault="002D7D2C" w:rsidP="00874382">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822B69" w:rsidRDefault="00822B69"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de Casos de Uso</w:t>
    </w:r>
  </w:p>
  <w:p w14:paraId="7E814586" w14:textId="77777777" w:rsidR="00822B69" w:rsidRPr="00874382" w:rsidRDefault="00822B69" w:rsidP="00874382">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227E83A0"/>
    <w:lvl w:ilvl="0">
      <w:start w:val="1"/>
      <w:numFmt w:val="decimal"/>
      <w:lvlText w:val="%1."/>
      <w:lvlJc w:val="left"/>
      <w:pPr>
        <w:ind w:left="360" w:hanging="360"/>
      </w:pPr>
    </w:lvl>
    <w:lvl w:ilvl="1">
      <w:start w:val="1"/>
      <w:numFmt w:val="decimal"/>
      <w:pStyle w:val="Ttulo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B89EF3D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0"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
  </w:num>
  <w:num w:numId="4">
    <w:abstractNumId w:val="8"/>
  </w:num>
  <w:num w:numId="5">
    <w:abstractNumId w:val="12"/>
  </w:num>
  <w:num w:numId="6">
    <w:abstractNumId w:val="9"/>
  </w:num>
  <w:num w:numId="7">
    <w:abstractNumId w:val="5"/>
  </w:num>
  <w:num w:numId="8">
    <w:abstractNumId w:val="3"/>
  </w:num>
  <w:num w:numId="9">
    <w:abstractNumId w:val="0"/>
  </w:num>
  <w:num w:numId="10">
    <w:abstractNumId w:val="10"/>
  </w:num>
  <w:num w:numId="11">
    <w:abstractNumId w:val="6"/>
  </w:num>
  <w:num w:numId="12">
    <w:abstractNumId w:val="7"/>
  </w:num>
  <w:num w:numId="13">
    <w:abstractNumId w:val="11"/>
  </w:num>
  <w:num w:numId="14">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4CC4"/>
    <w:rsid w:val="00046B0B"/>
    <w:rsid w:val="0005615D"/>
    <w:rsid w:val="00057B8B"/>
    <w:rsid w:val="000625DD"/>
    <w:rsid w:val="00073934"/>
    <w:rsid w:val="00083414"/>
    <w:rsid w:val="000839D1"/>
    <w:rsid w:val="00086CF2"/>
    <w:rsid w:val="00090F09"/>
    <w:rsid w:val="00094FC7"/>
    <w:rsid w:val="000979FA"/>
    <w:rsid w:val="000A141A"/>
    <w:rsid w:val="000A3D92"/>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56C9"/>
    <w:rsid w:val="00127057"/>
    <w:rsid w:val="00130BE7"/>
    <w:rsid w:val="0013447F"/>
    <w:rsid w:val="00145171"/>
    <w:rsid w:val="001544C7"/>
    <w:rsid w:val="001570B2"/>
    <w:rsid w:val="00164BF7"/>
    <w:rsid w:val="0017017F"/>
    <w:rsid w:val="0017476C"/>
    <w:rsid w:val="00195E23"/>
    <w:rsid w:val="001A2785"/>
    <w:rsid w:val="001A5FF9"/>
    <w:rsid w:val="001B7060"/>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0458"/>
    <w:rsid w:val="00251A75"/>
    <w:rsid w:val="00255B75"/>
    <w:rsid w:val="00257970"/>
    <w:rsid w:val="00260567"/>
    <w:rsid w:val="002632DD"/>
    <w:rsid w:val="00264B23"/>
    <w:rsid w:val="00267B28"/>
    <w:rsid w:val="00270208"/>
    <w:rsid w:val="002716A0"/>
    <w:rsid w:val="00271713"/>
    <w:rsid w:val="002860AF"/>
    <w:rsid w:val="00294497"/>
    <w:rsid w:val="002950E8"/>
    <w:rsid w:val="002A0218"/>
    <w:rsid w:val="002A47DE"/>
    <w:rsid w:val="002A4C4B"/>
    <w:rsid w:val="002A534E"/>
    <w:rsid w:val="002A5AC7"/>
    <w:rsid w:val="002A7D83"/>
    <w:rsid w:val="002B2F60"/>
    <w:rsid w:val="002C43DB"/>
    <w:rsid w:val="002C5732"/>
    <w:rsid w:val="002D6DE7"/>
    <w:rsid w:val="002D78D0"/>
    <w:rsid w:val="002D7D2C"/>
    <w:rsid w:val="002E3660"/>
    <w:rsid w:val="002E5709"/>
    <w:rsid w:val="002E57C6"/>
    <w:rsid w:val="00301DBE"/>
    <w:rsid w:val="00302E73"/>
    <w:rsid w:val="00304B7A"/>
    <w:rsid w:val="00315336"/>
    <w:rsid w:val="0032275F"/>
    <w:rsid w:val="003240F9"/>
    <w:rsid w:val="00325FB2"/>
    <w:rsid w:val="00327AB0"/>
    <w:rsid w:val="00331242"/>
    <w:rsid w:val="003336B7"/>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69D6"/>
    <w:rsid w:val="003F71D9"/>
    <w:rsid w:val="0040180F"/>
    <w:rsid w:val="00405567"/>
    <w:rsid w:val="00406C7D"/>
    <w:rsid w:val="00422E91"/>
    <w:rsid w:val="00425959"/>
    <w:rsid w:val="0042713C"/>
    <w:rsid w:val="004271FE"/>
    <w:rsid w:val="004303B1"/>
    <w:rsid w:val="00440CFE"/>
    <w:rsid w:val="00446F2A"/>
    <w:rsid w:val="00446F9D"/>
    <w:rsid w:val="00447108"/>
    <w:rsid w:val="00447BF2"/>
    <w:rsid w:val="00450D18"/>
    <w:rsid w:val="004537D9"/>
    <w:rsid w:val="00462F93"/>
    <w:rsid w:val="004633D5"/>
    <w:rsid w:val="00490A2B"/>
    <w:rsid w:val="00492109"/>
    <w:rsid w:val="0049473F"/>
    <w:rsid w:val="004B0BB4"/>
    <w:rsid w:val="004D25D7"/>
    <w:rsid w:val="004D267E"/>
    <w:rsid w:val="004D44BF"/>
    <w:rsid w:val="004E0436"/>
    <w:rsid w:val="004E055C"/>
    <w:rsid w:val="004E4BB5"/>
    <w:rsid w:val="004E77F6"/>
    <w:rsid w:val="004F4488"/>
    <w:rsid w:val="00500DEB"/>
    <w:rsid w:val="005063AD"/>
    <w:rsid w:val="00507A87"/>
    <w:rsid w:val="00507EFA"/>
    <w:rsid w:val="005123E4"/>
    <w:rsid w:val="0052021E"/>
    <w:rsid w:val="00524457"/>
    <w:rsid w:val="00530195"/>
    <w:rsid w:val="00530C5F"/>
    <w:rsid w:val="00532796"/>
    <w:rsid w:val="0053761F"/>
    <w:rsid w:val="005405E6"/>
    <w:rsid w:val="00545896"/>
    <w:rsid w:val="005508D0"/>
    <w:rsid w:val="0055756A"/>
    <w:rsid w:val="00560115"/>
    <w:rsid w:val="00560F06"/>
    <w:rsid w:val="0056107C"/>
    <w:rsid w:val="00565607"/>
    <w:rsid w:val="00582B11"/>
    <w:rsid w:val="0059017D"/>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D1BA4"/>
    <w:rsid w:val="006D1DFB"/>
    <w:rsid w:val="006D234B"/>
    <w:rsid w:val="006E0441"/>
    <w:rsid w:val="006E1760"/>
    <w:rsid w:val="006E6309"/>
    <w:rsid w:val="006F370D"/>
    <w:rsid w:val="007029DE"/>
    <w:rsid w:val="00707BBA"/>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B123F"/>
    <w:rsid w:val="007B48C6"/>
    <w:rsid w:val="007C5BD6"/>
    <w:rsid w:val="007D0A78"/>
    <w:rsid w:val="007E103A"/>
    <w:rsid w:val="007E36F8"/>
    <w:rsid w:val="007F0489"/>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EBD"/>
    <w:rsid w:val="008854DA"/>
    <w:rsid w:val="008944C5"/>
    <w:rsid w:val="008A7FF0"/>
    <w:rsid w:val="008B4D92"/>
    <w:rsid w:val="008D1CCF"/>
    <w:rsid w:val="008D21E8"/>
    <w:rsid w:val="008D387D"/>
    <w:rsid w:val="008E2389"/>
    <w:rsid w:val="008E38FC"/>
    <w:rsid w:val="008E40EF"/>
    <w:rsid w:val="008E4F01"/>
    <w:rsid w:val="008F29CE"/>
    <w:rsid w:val="00910FEE"/>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51674"/>
    <w:rsid w:val="00A56FA3"/>
    <w:rsid w:val="00A56FF1"/>
    <w:rsid w:val="00A5720F"/>
    <w:rsid w:val="00A6328B"/>
    <w:rsid w:val="00AA035A"/>
    <w:rsid w:val="00AA51E8"/>
    <w:rsid w:val="00AA55DF"/>
    <w:rsid w:val="00AA5AEB"/>
    <w:rsid w:val="00AC6B55"/>
    <w:rsid w:val="00AD3F26"/>
    <w:rsid w:val="00AE5BA4"/>
    <w:rsid w:val="00AE7C92"/>
    <w:rsid w:val="00AF02C2"/>
    <w:rsid w:val="00AF28F6"/>
    <w:rsid w:val="00AF5CD5"/>
    <w:rsid w:val="00AF5F21"/>
    <w:rsid w:val="00B03FBB"/>
    <w:rsid w:val="00B13374"/>
    <w:rsid w:val="00B13B83"/>
    <w:rsid w:val="00B16D9D"/>
    <w:rsid w:val="00B21219"/>
    <w:rsid w:val="00B23492"/>
    <w:rsid w:val="00B23BF6"/>
    <w:rsid w:val="00B2748F"/>
    <w:rsid w:val="00B27F5F"/>
    <w:rsid w:val="00B31CE5"/>
    <w:rsid w:val="00B462D4"/>
    <w:rsid w:val="00B474B9"/>
    <w:rsid w:val="00B52EB4"/>
    <w:rsid w:val="00B54D17"/>
    <w:rsid w:val="00B56156"/>
    <w:rsid w:val="00B57B38"/>
    <w:rsid w:val="00B61178"/>
    <w:rsid w:val="00BA4DA4"/>
    <w:rsid w:val="00BB1E83"/>
    <w:rsid w:val="00BB27AC"/>
    <w:rsid w:val="00BB29A6"/>
    <w:rsid w:val="00BB4032"/>
    <w:rsid w:val="00BB6AE1"/>
    <w:rsid w:val="00BC36F8"/>
    <w:rsid w:val="00BC4146"/>
    <w:rsid w:val="00BD0C72"/>
    <w:rsid w:val="00BD21F6"/>
    <w:rsid w:val="00BD6C8E"/>
    <w:rsid w:val="00BE42AB"/>
    <w:rsid w:val="00BF12B6"/>
    <w:rsid w:val="00C0024F"/>
    <w:rsid w:val="00C00464"/>
    <w:rsid w:val="00C0618B"/>
    <w:rsid w:val="00C06DDE"/>
    <w:rsid w:val="00C06EF7"/>
    <w:rsid w:val="00C10F51"/>
    <w:rsid w:val="00C1478B"/>
    <w:rsid w:val="00C14B48"/>
    <w:rsid w:val="00C17620"/>
    <w:rsid w:val="00C24156"/>
    <w:rsid w:val="00C24DE2"/>
    <w:rsid w:val="00C26F14"/>
    <w:rsid w:val="00C27951"/>
    <w:rsid w:val="00C31EBD"/>
    <w:rsid w:val="00C31EE2"/>
    <w:rsid w:val="00C3245C"/>
    <w:rsid w:val="00C35F90"/>
    <w:rsid w:val="00C360C5"/>
    <w:rsid w:val="00C3629E"/>
    <w:rsid w:val="00C37909"/>
    <w:rsid w:val="00C404F2"/>
    <w:rsid w:val="00C45239"/>
    <w:rsid w:val="00C47852"/>
    <w:rsid w:val="00C506EB"/>
    <w:rsid w:val="00C554BD"/>
    <w:rsid w:val="00C6178C"/>
    <w:rsid w:val="00C6190F"/>
    <w:rsid w:val="00C64D8A"/>
    <w:rsid w:val="00C656FA"/>
    <w:rsid w:val="00C9485C"/>
    <w:rsid w:val="00C97FCF"/>
    <w:rsid w:val="00CA0F2E"/>
    <w:rsid w:val="00CA579D"/>
    <w:rsid w:val="00CA6D96"/>
    <w:rsid w:val="00CB15A3"/>
    <w:rsid w:val="00CB1B53"/>
    <w:rsid w:val="00CB4097"/>
    <w:rsid w:val="00CB449E"/>
    <w:rsid w:val="00CC0206"/>
    <w:rsid w:val="00CC4FDD"/>
    <w:rsid w:val="00CC702B"/>
    <w:rsid w:val="00CD2D06"/>
    <w:rsid w:val="00CD459F"/>
    <w:rsid w:val="00CD5D4E"/>
    <w:rsid w:val="00CD64F6"/>
    <w:rsid w:val="00CD780E"/>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82868"/>
    <w:rsid w:val="00D82978"/>
    <w:rsid w:val="00D90B4D"/>
    <w:rsid w:val="00D9315D"/>
    <w:rsid w:val="00D97791"/>
    <w:rsid w:val="00D97CF2"/>
    <w:rsid w:val="00DB08D9"/>
    <w:rsid w:val="00DB2EE5"/>
    <w:rsid w:val="00DB3652"/>
    <w:rsid w:val="00DC17B7"/>
    <w:rsid w:val="00DC1CD1"/>
    <w:rsid w:val="00DC695E"/>
    <w:rsid w:val="00DD2EAF"/>
    <w:rsid w:val="00DD66A2"/>
    <w:rsid w:val="00DE3085"/>
    <w:rsid w:val="00DE4319"/>
    <w:rsid w:val="00E011DC"/>
    <w:rsid w:val="00E011E4"/>
    <w:rsid w:val="00E02690"/>
    <w:rsid w:val="00E026FF"/>
    <w:rsid w:val="00E03872"/>
    <w:rsid w:val="00E04A82"/>
    <w:rsid w:val="00E06D02"/>
    <w:rsid w:val="00E221F2"/>
    <w:rsid w:val="00E2303D"/>
    <w:rsid w:val="00E2679F"/>
    <w:rsid w:val="00E30E02"/>
    <w:rsid w:val="00E3325C"/>
    <w:rsid w:val="00E4271C"/>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C7DF1"/>
    <w:rsid w:val="00ED1879"/>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FD6"/>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48C6"/>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9F05D0"/>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9F05D0"/>
    <w:pPr>
      <w:numPr>
        <w:numId w:val="14"/>
      </w:numPr>
      <w:spacing w:before="320" w:after="80"/>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ind w:firstLine="72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ind w:firstLine="72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9F05D0"/>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9F05D0"/>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hyperlink" Target="https://www.youtube.com/watch?v=YlIHxIAoHzU&amp;t=119s" TargetMode="External"/><Relationship Id="rId39" Type="http://schemas.openxmlformats.org/officeDocument/2006/relationships/footer" Target="footer4.xml"/><Relationship Id="rId21" Type="http://schemas.openxmlformats.org/officeDocument/2006/relationships/image" Target="media/image9.emf"/><Relationship Id="rId34" Type="http://schemas.openxmlformats.org/officeDocument/2006/relationships/image" Target="media/image13.jpeg"/><Relationship Id="rId42" Type="http://schemas.openxmlformats.org/officeDocument/2006/relationships/package" Target="embeddings/Microsoft_Visio_Drawing5.vsdx"/><Relationship Id="rId47" Type="http://schemas.openxmlformats.org/officeDocument/2006/relationships/image" Target="media/image17.emf"/><Relationship Id="rId50" Type="http://schemas.openxmlformats.org/officeDocument/2006/relationships/image" Target="media/image18.emf"/><Relationship Id="rId55" Type="http://schemas.openxmlformats.org/officeDocument/2006/relationships/header" Target="header10.xm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eader" Target="header1.xml"/><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header" Target="header3.xml"/><Relationship Id="rId37" Type="http://schemas.openxmlformats.org/officeDocument/2006/relationships/footer" Target="footer3.xml"/><Relationship Id="rId40" Type="http://schemas.openxmlformats.org/officeDocument/2006/relationships/image" Target="media/image15.png"/><Relationship Id="rId45" Type="http://schemas.openxmlformats.org/officeDocument/2006/relationships/header" Target="header7.xml"/><Relationship Id="rId53" Type="http://schemas.openxmlformats.org/officeDocument/2006/relationships/package" Target="embeddings/Microsoft_Visio_Drawing8.vsdx"/><Relationship Id="rId58" Type="http://schemas.openxmlformats.org/officeDocument/2006/relationships/package" Target="embeddings/Microsoft_Visio_Drawing9.vsdx"/><Relationship Id="rId5" Type="http://schemas.openxmlformats.org/officeDocument/2006/relationships/settings" Target="settings.xml"/><Relationship Id="rId61" Type="http://schemas.openxmlformats.org/officeDocument/2006/relationships/header" Target="header11.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medium.com/androiddevelopers/appcompat-v23-2-daynight-d10f90c83e94" TargetMode="External"/><Relationship Id="rId30" Type="http://schemas.openxmlformats.org/officeDocument/2006/relationships/footer" Target="footer1.xml"/><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package" Target="embeddings/Microsoft_Visio_Drawing6.vsdx"/><Relationship Id="rId56" Type="http://schemas.openxmlformats.org/officeDocument/2006/relationships/footer" Target="footer7.xm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hyperlink" Target="https://www.youtube.com/watch?v=dpURgJ4HkMk" TargetMode="External"/><Relationship Id="rId33" Type="http://schemas.openxmlformats.org/officeDocument/2006/relationships/footer" Target="footer2.xml"/><Relationship Id="rId38" Type="http://schemas.openxmlformats.org/officeDocument/2006/relationships/header" Target="header5.xml"/><Relationship Id="rId46" Type="http://schemas.openxmlformats.org/officeDocument/2006/relationships/footer" Target="footer6.xml"/><Relationship Id="rId59" Type="http://schemas.openxmlformats.org/officeDocument/2006/relationships/image" Target="media/image21.emf"/><Relationship Id="rId20" Type="http://schemas.openxmlformats.org/officeDocument/2006/relationships/package" Target="embeddings/Microsoft_Visio_Drawing3.vsdx"/><Relationship Id="rId41" Type="http://schemas.openxmlformats.org/officeDocument/2006/relationships/image" Target="media/image16.emf"/><Relationship Id="rId54" Type="http://schemas.openxmlformats.org/officeDocument/2006/relationships/header" Target="header9.xml"/><Relationship Id="rId62"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hyperlink" Target="https://developer.android.com/codelabs/basic-android-kotlin-training-change-app-theme" TargetMode="External"/><Relationship Id="rId36" Type="http://schemas.openxmlformats.org/officeDocument/2006/relationships/header" Target="header4.xml"/><Relationship Id="rId49" Type="http://schemas.openxmlformats.org/officeDocument/2006/relationships/header" Target="header8.xml"/><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header" Target="header2.xml"/><Relationship Id="rId44" Type="http://schemas.openxmlformats.org/officeDocument/2006/relationships/footer" Target="footer5.xml"/><Relationship Id="rId52" Type="http://schemas.openxmlformats.org/officeDocument/2006/relationships/image" Target="media/image19.emf"/><Relationship Id="rId60"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10.xml.rels><?xml version="1.0" encoding="UTF-8" standalone="yes"?>
<Relationships xmlns="http://schemas.openxmlformats.org/package/2006/relationships"><Relationship Id="rId1" Type="http://schemas.openxmlformats.org/officeDocument/2006/relationships/image" Target="media/image12.png"/></Relationships>
</file>

<file path=word/_rels/header11.xml.rels><?xml version="1.0" encoding="UTF-8" standalone="yes"?>
<Relationships xmlns="http://schemas.openxmlformats.org/package/2006/relationships"><Relationship Id="rId1" Type="http://schemas.openxmlformats.org/officeDocument/2006/relationships/image" Target="media/image12.png"/></Relationships>
</file>

<file path=word/_rels/header12.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header6.xml.rels><?xml version="1.0" encoding="UTF-8" standalone="yes"?>
<Relationships xmlns="http://schemas.openxmlformats.org/package/2006/relationships"><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1" Type="http://schemas.openxmlformats.org/officeDocument/2006/relationships/image" Target="media/image12.png"/></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2</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3</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4</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5</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6</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7</b:RefOrder>
  </b:Source>
  <b:Source>
    <b:Tag>Ile21</b:Tag>
    <b:SourceType>Book</b:SourceType>
    <b:Guid>{3669C7A4-9085-46A5-8B03-E39C14C81DDC}</b:Guid>
    <b:Author>
      <b:Author>
        <b:Corporate>Ilerna S.L.</b:Corporate>
      </b:Author>
    </b:Author>
    <b:Title>Entornos de Desarrollo</b:Title>
    <b:Year>2021</b:Year>
    <b:Publisher>Ilerna S.L.</b:Publisher>
    <b:RefOrder>18</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9</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9</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0</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1</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2</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0</b:RefOrder>
  </b:Source>
  <b:Source>
    <b:Tag>QUÉ</b:Tag>
    <b:SourceType>DocumentFromInternetSite</b:SourceType>
    <b:Guid>{6CBF9696-3966-4A12-B4BF-A3983C122DB2}</b:Guid>
    <b:Title>¿QUÉ ES ITV? NORMATIVA Y TIPOS</b:Title>
    <b:InternetSiteTitle>Servicios ITV</b:InternetSiteTitle>
    <b:URL>https://www.serviciositv.es/que-es-itv</b:URL>
    <b:RefOrder>23</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6</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181979C-40E5-4EDB-AD9F-42DF7FD7B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94</TotalTime>
  <Pages>1</Pages>
  <Words>8656</Words>
  <Characters>47612</Characters>
  <Application>Microsoft Office Word</Application>
  <DocSecurity>0</DocSecurity>
  <Lines>396</Lines>
  <Paragraphs>112</Paragraphs>
  <ScaleCrop>false</ScaleCrop>
  <HeadingPairs>
    <vt:vector size="4" baseType="variant">
      <vt:variant>
        <vt:lpstr>Título</vt:lpstr>
      </vt:variant>
      <vt:variant>
        <vt:i4>1</vt:i4>
      </vt:variant>
      <vt:variant>
        <vt:lpstr>Títulos</vt:lpstr>
      </vt:variant>
      <vt:variant>
        <vt:i4>56</vt:i4>
      </vt:variant>
    </vt:vector>
  </HeadingPairs>
  <TitlesOfParts>
    <vt:vector size="57"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XML</vt:lpstr>
      <vt:lpstr>    Herramientas Firebase para desarrolladores</vt:lpstr>
      <vt:lpstr>Estimación de recursos y planificación</vt:lpstr>
      <vt:lpstr>    Diagrama de Gantt esperado</vt:lpstr>
      <vt:lpstr>    Diagrama de Gantt – Real</vt:lpstr>
      <vt:lpstr>Análisis del proyecto</vt:lpstr>
      <vt:lpstr>    Funcionamiento de la aplicación</vt:lpstr>
      <vt:lpstr>    Requisitos funcionales y no funcionales</vt:lpstr>
      <vt:lpstr>        </vt:lpstr>
      <vt:lpstr>        </vt:lpstr>
      <vt:lpstr>        </vt:lpstr>
      <vt:lpstr>        </vt:lpstr>
      <vt:lpstr>        </vt:lpstr>
      <vt:lpstr>        </vt:lpstr>
      <vt:lpstr>        Requisitos funcionales</vt:lpstr>
      <vt:lpstr>        Requisitos no funcionales</vt:lpstr>
      <vt:lpstr>    </vt:lpstr>
      <vt:lpstr>    Diagrama de entidad-relación. </vt:lpstr>
      <vt:lpstr>    Diagrama relacional. </vt:lpstr>
      <vt:lpstr>    Diagrama de casos de uso. </vt:lpstr>
      <vt:lpstr>    Diagrama de clases. </vt:lpstr>
      <vt:lpstr>    Especificaciones de casos de uso</vt:lpstr>
      <vt:lpstr/>
      <vt:lpstr>Diseño del proyecto</vt:lpstr>
      <vt:lpstr>    Bocetos de la aplicación</vt:lpstr>
      <vt:lpstr>        </vt:lpstr>
      <vt:lpstr>        </vt:lpstr>
      <vt:lpstr>        Pantalla de autenticación de usuario</vt:lpstr>
      <vt:lpstr>        Pantalla de listado de vehículos</vt:lpstr>
      <vt:lpstr>        Dialogo de vista de detalle de vehículo</vt:lpstr>
      <vt:lpstr>        Vista de listado de alertas</vt:lpstr>
      <vt:lpstr>        Vista de listado de servicios</vt:lpstr>
      <vt:lpstr>        Vista de listado de inventario</vt:lpstr>
      <vt:lpstr>        Vista de listado de ITV </vt:lpstr>
      <vt:lpstr>        Vista de listado de personal</vt:lpstr>
      <vt:lpstr>    Implementación en detalle</vt:lpstr>
      <vt:lpstr>        </vt:lpstr>
      <vt:lpstr>        Configuración de Firestore Database</vt:lpstr>
      <vt:lpstr>Despliegue y pruebas</vt:lpstr>
      <vt:lpstr>Conclusiones</vt:lpstr>
      <vt:lpstr>Vías futuras</vt:lpstr>
      <vt:lpstr>&lt;Bibliografía</vt:lpstr>
    </vt:vector>
  </TitlesOfParts>
  <Company/>
  <LinksUpToDate>false</LinksUpToDate>
  <CharactersWithSpaces>56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23</cp:revision>
  <cp:lastPrinted>2022-11-07T22:58:00Z</cp:lastPrinted>
  <dcterms:created xsi:type="dcterms:W3CDTF">2019-02-19T15:27:00Z</dcterms:created>
  <dcterms:modified xsi:type="dcterms:W3CDTF">2022-12-01T22:15:00Z</dcterms:modified>
</cp:coreProperties>
</file>